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2247BE" w14:textId="64339B67" w:rsidR="00CC4F1E" w:rsidRDefault="00CC4F1E" w:rsidP="00AA54B3">
      <w:pPr>
        <w:pStyle w:val="ac"/>
        <w:spacing w:line="360" w:lineRule="auto"/>
        <w:rPr>
          <w:color w:val="000000" w:themeColor="text1"/>
        </w:rPr>
      </w:pPr>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62658F42" w:rsidR="00AA54B3" w:rsidRPr="00AA54B3" w:rsidRDefault="006B63A4" w:rsidP="00AA54B3">
      <w:pPr>
        <w:pStyle w:val="ad"/>
        <w:spacing w:line="360" w:lineRule="auto"/>
        <w:rPr>
          <w:color w:val="000000" w:themeColor="text1"/>
          <w:sz w:val="56"/>
        </w:rPr>
      </w:pPr>
      <w:r>
        <w:rPr>
          <w:rFonts w:hint="eastAsia"/>
          <w:color w:val="000000" w:themeColor="text1"/>
          <w:sz w:val="56"/>
        </w:rPr>
        <w:t>ひろじれん　プロジェクト</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021B69AF" w:rsidR="00CC4F1E" w:rsidRPr="00CB61CD" w:rsidRDefault="00CC4F1E">
      <w:pPr>
        <w:pStyle w:val="ad"/>
        <w:rPr>
          <w:color w:val="000000" w:themeColor="text1"/>
          <w:sz w:val="32"/>
        </w:rPr>
      </w:pPr>
      <w:r w:rsidRPr="00CB61CD">
        <w:rPr>
          <w:color w:val="000000" w:themeColor="text1"/>
          <w:sz w:val="32"/>
        </w:rPr>
        <w:t xml:space="preserve">Version </w:t>
      </w:r>
      <w:r w:rsidR="006B63A4">
        <w:rPr>
          <w:color w:val="000000" w:themeColor="text1"/>
          <w:sz w:val="32"/>
        </w:rPr>
        <w:t>0</w:t>
      </w:r>
      <w:r w:rsidR="009C7113" w:rsidRPr="00F86B28">
        <w:rPr>
          <w:color w:val="000000" w:themeColor="text1"/>
          <w:sz w:val="32"/>
        </w:rPr>
        <w:t>.</w:t>
      </w:r>
      <w:r w:rsidR="000D110D">
        <w:rPr>
          <w:rFonts w:hint="eastAsia"/>
          <w:color w:val="000000" w:themeColor="text1"/>
          <w:sz w:val="32"/>
        </w:rPr>
        <w:t>0</w:t>
      </w:r>
      <w:ins w:id="0" w:author="Microsoft Office ユーザー" w:date="2019-04-26T21:57:00Z">
        <w:r w:rsidR="00A70909">
          <w:rPr>
            <w:color w:val="000000" w:themeColor="text1"/>
            <w:sz w:val="32"/>
          </w:rPr>
          <w:t>5</w:t>
        </w:r>
      </w:ins>
      <w:del w:id="1" w:author="Microsoft Office ユーザー" w:date="2019-04-26T21:57:00Z">
        <w:r w:rsidR="00F057CA" w:rsidDel="00A70909">
          <w:rPr>
            <w:color w:val="000000" w:themeColor="text1"/>
            <w:sz w:val="32"/>
          </w:rPr>
          <w:delText>4</w:delText>
        </w:r>
      </w:del>
    </w:p>
    <w:p w14:paraId="4797341D" w14:textId="70B20AB4" w:rsidR="00CC4F1E" w:rsidRPr="00F86B28" w:rsidRDefault="00B95C0F">
      <w:pPr>
        <w:pStyle w:val="af4"/>
        <w:jc w:val="center"/>
        <w:rPr>
          <w:color w:val="000000" w:themeColor="text1"/>
          <w:sz w:val="32"/>
        </w:rPr>
      </w:pPr>
      <w:r>
        <w:rPr>
          <w:color w:val="000000" w:themeColor="text1"/>
          <w:sz w:val="32"/>
        </w:rPr>
        <w:t>0</w:t>
      </w:r>
      <w:r w:rsidR="006B63A4">
        <w:rPr>
          <w:color w:val="000000" w:themeColor="text1"/>
          <w:sz w:val="32"/>
        </w:rPr>
        <w:t>4</w:t>
      </w:r>
      <w:r w:rsidR="009F77FF" w:rsidRPr="00F86B28">
        <w:rPr>
          <w:color w:val="000000" w:themeColor="text1"/>
          <w:sz w:val="32"/>
        </w:rPr>
        <w:t>/</w:t>
      </w:r>
      <w:r w:rsidR="00F057CA">
        <w:rPr>
          <w:color w:val="000000" w:themeColor="text1"/>
          <w:sz w:val="32"/>
        </w:rPr>
        <w:t>2</w:t>
      </w:r>
      <w:ins w:id="2" w:author="Microsoft Office ユーザー" w:date="2019-04-26T21:57:00Z">
        <w:r w:rsidR="00A70909">
          <w:rPr>
            <w:color w:val="000000" w:themeColor="text1"/>
            <w:sz w:val="32"/>
          </w:rPr>
          <w:t>6</w:t>
        </w:r>
      </w:ins>
      <w:del w:id="3" w:author="Microsoft Office ユーザー" w:date="2019-04-26T21:57:00Z">
        <w:r w:rsidR="00F057CA" w:rsidDel="00A70909">
          <w:rPr>
            <w:color w:val="000000" w:themeColor="text1"/>
            <w:sz w:val="32"/>
          </w:rPr>
          <w:delText>1</w:delText>
        </w:r>
      </w:del>
      <w:r w:rsidR="009F77FF" w:rsidRPr="00F86B28">
        <w:rPr>
          <w:color w:val="000000" w:themeColor="text1"/>
          <w:sz w:val="32"/>
        </w:rPr>
        <w:t>/</w:t>
      </w:r>
      <w:r w:rsidR="00AA54B3" w:rsidRPr="00F86B28">
        <w:rPr>
          <w:color w:val="000000" w:themeColor="text1"/>
          <w:sz w:val="32"/>
        </w:rPr>
        <w:t>20</w:t>
      </w:r>
      <w:r w:rsidR="006B63A4">
        <w:rPr>
          <w:color w:val="000000" w:themeColor="text1"/>
          <w:sz w:val="32"/>
        </w:rPr>
        <w:t>19</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16F7B5DA" w14:textId="700340A1" w:rsidR="00A70909" w:rsidRDefault="00E84D0D">
      <w:pPr>
        <w:pStyle w:val="11"/>
        <w:tabs>
          <w:tab w:val="left" w:pos="420"/>
          <w:tab w:val="right" w:leader="dot" w:pos="9065"/>
        </w:tabs>
        <w:rPr>
          <w:ins w:id="4" w:author="Microsoft Office ユーザー" w:date="2019-04-26T21:58:00Z"/>
          <w:rFonts w:asciiTheme="minorHAnsi" w:eastAsiaTheme="minorEastAsia" w:hAnsiTheme="minorHAnsi" w:cstheme="minorBidi"/>
          <w:noProof/>
          <w:kern w:val="2"/>
          <w:szCs w:val="24"/>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ins w:id="5" w:author="Microsoft Office ユーザー" w:date="2019-04-26T21:58:00Z">
        <w:r w:rsidR="00A70909">
          <w:rPr>
            <w:noProof/>
          </w:rPr>
          <w:t>1</w:t>
        </w:r>
        <w:r w:rsidR="00A70909">
          <w:rPr>
            <w:rFonts w:asciiTheme="minorHAnsi" w:eastAsiaTheme="minorEastAsia" w:hAnsiTheme="minorHAnsi" w:cstheme="minorBidi"/>
            <w:noProof/>
            <w:kern w:val="2"/>
            <w:szCs w:val="24"/>
          </w:rPr>
          <w:tab/>
        </w:r>
        <w:r w:rsidR="00A70909">
          <w:rPr>
            <w:noProof/>
          </w:rPr>
          <w:t>はじめに</w:t>
        </w:r>
        <w:r w:rsidR="00A70909">
          <w:rPr>
            <w:noProof/>
          </w:rPr>
          <w:tab/>
        </w:r>
        <w:r w:rsidR="00A70909">
          <w:rPr>
            <w:noProof/>
          </w:rPr>
          <w:fldChar w:fldCharType="begin"/>
        </w:r>
        <w:r w:rsidR="00A70909">
          <w:rPr>
            <w:noProof/>
          </w:rPr>
          <w:instrText xml:space="preserve"> PAGEREF _Toc7208297 \h </w:instrText>
        </w:r>
        <w:r w:rsidR="00A70909">
          <w:rPr>
            <w:noProof/>
          </w:rPr>
        </w:r>
      </w:ins>
      <w:r w:rsidR="00A70909">
        <w:rPr>
          <w:noProof/>
        </w:rPr>
        <w:fldChar w:fldCharType="separate"/>
      </w:r>
      <w:ins w:id="6" w:author="Microsoft Office ユーザー" w:date="2019-04-26T21:58:00Z">
        <w:r w:rsidR="00A70909">
          <w:rPr>
            <w:noProof/>
          </w:rPr>
          <w:t>5</w:t>
        </w:r>
        <w:r w:rsidR="00A70909">
          <w:rPr>
            <w:noProof/>
          </w:rPr>
          <w:fldChar w:fldCharType="end"/>
        </w:r>
      </w:ins>
    </w:p>
    <w:p w14:paraId="38081E06" w14:textId="5E943991" w:rsidR="00A70909" w:rsidRDefault="00A70909">
      <w:pPr>
        <w:pStyle w:val="11"/>
        <w:tabs>
          <w:tab w:val="left" w:pos="420"/>
          <w:tab w:val="right" w:leader="dot" w:pos="9065"/>
        </w:tabs>
        <w:rPr>
          <w:ins w:id="7" w:author="Microsoft Office ユーザー" w:date="2019-04-26T21:58:00Z"/>
          <w:rFonts w:asciiTheme="minorHAnsi" w:eastAsiaTheme="minorEastAsia" w:hAnsiTheme="minorHAnsi" w:cstheme="minorBidi"/>
          <w:noProof/>
          <w:kern w:val="2"/>
          <w:szCs w:val="24"/>
        </w:rPr>
      </w:pPr>
      <w:ins w:id="8" w:author="Microsoft Office ユーザー" w:date="2019-04-26T21:58:00Z">
        <w:r>
          <w:rPr>
            <w:noProof/>
          </w:rPr>
          <w:t>2</w:t>
        </w:r>
        <w:r>
          <w:rPr>
            <w:rFonts w:asciiTheme="minorHAnsi" w:eastAsiaTheme="minorEastAsia" w:hAnsiTheme="minorHAnsi" w:cstheme="minorBidi"/>
            <w:noProof/>
            <w:kern w:val="2"/>
            <w:szCs w:val="24"/>
          </w:rPr>
          <w:tab/>
        </w:r>
        <w:r>
          <w:rPr>
            <w:noProof/>
          </w:rPr>
          <w:t>ひろじれんプロジェクト</w:t>
        </w:r>
        <w:r>
          <w:rPr>
            <w:noProof/>
          </w:rPr>
          <w:tab/>
        </w:r>
        <w:r>
          <w:rPr>
            <w:noProof/>
          </w:rPr>
          <w:fldChar w:fldCharType="begin"/>
        </w:r>
        <w:r>
          <w:rPr>
            <w:noProof/>
          </w:rPr>
          <w:instrText xml:space="preserve"> PAGEREF _Toc7208298 \h </w:instrText>
        </w:r>
        <w:r>
          <w:rPr>
            <w:noProof/>
          </w:rPr>
        </w:r>
      </w:ins>
      <w:r>
        <w:rPr>
          <w:noProof/>
        </w:rPr>
        <w:fldChar w:fldCharType="separate"/>
      </w:r>
      <w:ins w:id="9" w:author="Microsoft Office ユーザー" w:date="2019-04-26T21:58:00Z">
        <w:r>
          <w:rPr>
            <w:noProof/>
          </w:rPr>
          <w:t>6</w:t>
        </w:r>
        <w:r>
          <w:rPr>
            <w:noProof/>
          </w:rPr>
          <w:fldChar w:fldCharType="end"/>
        </w:r>
      </w:ins>
    </w:p>
    <w:p w14:paraId="2A749E01" w14:textId="0EE4556D" w:rsidR="00A70909" w:rsidRDefault="00A70909">
      <w:pPr>
        <w:pStyle w:val="22"/>
        <w:tabs>
          <w:tab w:val="left" w:pos="840"/>
          <w:tab w:val="right" w:leader="dot" w:pos="9065"/>
        </w:tabs>
        <w:rPr>
          <w:ins w:id="10" w:author="Microsoft Office ユーザー" w:date="2019-04-26T21:58:00Z"/>
          <w:rFonts w:asciiTheme="minorHAnsi" w:eastAsiaTheme="minorEastAsia" w:hAnsiTheme="minorHAnsi" w:cstheme="minorBidi"/>
          <w:noProof/>
          <w:kern w:val="2"/>
          <w:szCs w:val="24"/>
        </w:rPr>
      </w:pPr>
      <w:ins w:id="11" w:author="Microsoft Office ユーザー" w:date="2019-04-26T21:58:00Z">
        <w:r>
          <w:rPr>
            <w:noProof/>
          </w:rPr>
          <w:t>2.1</w:t>
        </w:r>
        <w:r>
          <w:rPr>
            <w:rFonts w:asciiTheme="minorHAnsi" w:eastAsiaTheme="minorEastAsia" w:hAnsiTheme="minorHAnsi" w:cstheme="minorBidi"/>
            <w:noProof/>
            <w:kern w:val="2"/>
            <w:szCs w:val="24"/>
          </w:rPr>
          <w:tab/>
        </w:r>
        <w:r>
          <w:rPr>
            <w:noProof/>
          </w:rPr>
          <w:t>プロジェクトとは</w:t>
        </w:r>
        <w:r>
          <w:rPr>
            <w:noProof/>
          </w:rPr>
          <w:tab/>
        </w:r>
        <w:r>
          <w:rPr>
            <w:noProof/>
          </w:rPr>
          <w:fldChar w:fldCharType="begin"/>
        </w:r>
        <w:r>
          <w:rPr>
            <w:noProof/>
          </w:rPr>
          <w:instrText xml:space="preserve"> PAGEREF _Toc7208299 \h </w:instrText>
        </w:r>
        <w:r>
          <w:rPr>
            <w:noProof/>
          </w:rPr>
        </w:r>
      </w:ins>
      <w:r>
        <w:rPr>
          <w:noProof/>
        </w:rPr>
        <w:fldChar w:fldCharType="separate"/>
      </w:r>
      <w:ins w:id="12" w:author="Microsoft Office ユーザー" w:date="2019-04-26T21:58:00Z">
        <w:r>
          <w:rPr>
            <w:noProof/>
          </w:rPr>
          <w:t>6</w:t>
        </w:r>
        <w:r>
          <w:rPr>
            <w:noProof/>
          </w:rPr>
          <w:fldChar w:fldCharType="end"/>
        </w:r>
      </w:ins>
    </w:p>
    <w:p w14:paraId="56DE4D53" w14:textId="0C814B4A" w:rsidR="00A70909" w:rsidRDefault="00A70909">
      <w:pPr>
        <w:pStyle w:val="32"/>
        <w:tabs>
          <w:tab w:val="left" w:pos="1260"/>
          <w:tab w:val="right" w:leader="dot" w:pos="9065"/>
        </w:tabs>
        <w:rPr>
          <w:ins w:id="13" w:author="Microsoft Office ユーザー" w:date="2019-04-26T21:58:00Z"/>
          <w:rFonts w:asciiTheme="minorHAnsi" w:eastAsiaTheme="minorEastAsia" w:hAnsiTheme="minorHAnsi" w:cstheme="minorBidi"/>
          <w:noProof/>
          <w:kern w:val="2"/>
          <w:szCs w:val="24"/>
        </w:rPr>
      </w:pPr>
      <w:ins w:id="14" w:author="Microsoft Office ユーザー" w:date="2019-04-26T21:58:00Z">
        <w:r>
          <w:rPr>
            <w:noProof/>
          </w:rPr>
          <w:t>2.1.1</w:t>
        </w:r>
        <w:r>
          <w:rPr>
            <w:rFonts w:asciiTheme="minorHAnsi" w:eastAsiaTheme="minorEastAsia" w:hAnsiTheme="minorHAnsi" w:cstheme="minorBidi"/>
            <w:noProof/>
            <w:kern w:val="2"/>
            <w:szCs w:val="24"/>
          </w:rPr>
          <w:tab/>
        </w:r>
        <w:r>
          <w:rPr>
            <w:noProof/>
          </w:rPr>
          <w:t>プロジェクトの目的と成功の条件</w:t>
        </w:r>
        <w:r>
          <w:rPr>
            <w:noProof/>
          </w:rPr>
          <w:tab/>
        </w:r>
        <w:r>
          <w:rPr>
            <w:noProof/>
          </w:rPr>
          <w:fldChar w:fldCharType="begin"/>
        </w:r>
        <w:r>
          <w:rPr>
            <w:noProof/>
          </w:rPr>
          <w:instrText xml:space="preserve"> PAGEREF _Toc7208300 \h </w:instrText>
        </w:r>
        <w:r>
          <w:rPr>
            <w:noProof/>
          </w:rPr>
        </w:r>
      </w:ins>
      <w:r>
        <w:rPr>
          <w:noProof/>
        </w:rPr>
        <w:fldChar w:fldCharType="separate"/>
      </w:r>
      <w:ins w:id="15" w:author="Microsoft Office ユーザー" w:date="2019-04-26T21:58:00Z">
        <w:r>
          <w:rPr>
            <w:noProof/>
          </w:rPr>
          <w:t>6</w:t>
        </w:r>
        <w:r>
          <w:rPr>
            <w:noProof/>
          </w:rPr>
          <w:fldChar w:fldCharType="end"/>
        </w:r>
      </w:ins>
    </w:p>
    <w:p w14:paraId="29495580" w14:textId="380FCD7B" w:rsidR="00A70909" w:rsidRDefault="00A70909">
      <w:pPr>
        <w:pStyle w:val="32"/>
        <w:tabs>
          <w:tab w:val="left" w:pos="1260"/>
          <w:tab w:val="right" w:leader="dot" w:pos="9065"/>
        </w:tabs>
        <w:rPr>
          <w:ins w:id="16" w:author="Microsoft Office ユーザー" w:date="2019-04-26T21:58:00Z"/>
          <w:rFonts w:asciiTheme="minorHAnsi" w:eastAsiaTheme="minorEastAsia" w:hAnsiTheme="minorHAnsi" w:cstheme="minorBidi"/>
          <w:noProof/>
          <w:kern w:val="2"/>
          <w:szCs w:val="24"/>
        </w:rPr>
      </w:pPr>
      <w:ins w:id="17" w:author="Microsoft Office ユーザー" w:date="2019-04-26T21:58:00Z">
        <w:r>
          <w:rPr>
            <w:noProof/>
          </w:rPr>
          <w:t>2.1.2</w:t>
        </w:r>
        <w:r>
          <w:rPr>
            <w:rFonts w:asciiTheme="minorHAnsi" w:eastAsiaTheme="minorEastAsia" w:hAnsiTheme="minorHAnsi" w:cstheme="minorBidi"/>
            <w:noProof/>
            <w:kern w:val="2"/>
            <w:szCs w:val="24"/>
          </w:rPr>
          <w:tab/>
        </w:r>
        <w:r>
          <w:rPr>
            <w:noProof/>
          </w:rPr>
          <w:t>開発プロセス</w:t>
        </w:r>
        <w:r>
          <w:rPr>
            <w:noProof/>
          </w:rPr>
          <w:tab/>
        </w:r>
        <w:r>
          <w:rPr>
            <w:noProof/>
          </w:rPr>
          <w:fldChar w:fldCharType="begin"/>
        </w:r>
        <w:r>
          <w:rPr>
            <w:noProof/>
          </w:rPr>
          <w:instrText xml:space="preserve"> PAGEREF _Toc7208301 \h </w:instrText>
        </w:r>
        <w:r>
          <w:rPr>
            <w:noProof/>
          </w:rPr>
        </w:r>
      </w:ins>
      <w:r>
        <w:rPr>
          <w:noProof/>
        </w:rPr>
        <w:fldChar w:fldCharType="separate"/>
      </w:r>
      <w:ins w:id="18" w:author="Microsoft Office ユーザー" w:date="2019-04-26T21:58:00Z">
        <w:r>
          <w:rPr>
            <w:noProof/>
          </w:rPr>
          <w:t>6</w:t>
        </w:r>
        <w:r>
          <w:rPr>
            <w:noProof/>
          </w:rPr>
          <w:fldChar w:fldCharType="end"/>
        </w:r>
      </w:ins>
    </w:p>
    <w:p w14:paraId="7D61DC00" w14:textId="248B00E9" w:rsidR="00A70909" w:rsidRDefault="00A70909">
      <w:pPr>
        <w:pStyle w:val="22"/>
        <w:tabs>
          <w:tab w:val="left" w:pos="840"/>
          <w:tab w:val="right" w:leader="dot" w:pos="9065"/>
        </w:tabs>
        <w:rPr>
          <w:ins w:id="19" w:author="Microsoft Office ユーザー" w:date="2019-04-26T21:58:00Z"/>
          <w:rFonts w:asciiTheme="minorHAnsi" w:eastAsiaTheme="minorEastAsia" w:hAnsiTheme="minorHAnsi" w:cstheme="minorBidi"/>
          <w:noProof/>
          <w:kern w:val="2"/>
          <w:szCs w:val="24"/>
        </w:rPr>
      </w:pPr>
      <w:ins w:id="20" w:author="Microsoft Office ユーザー" w:date="2019-04-26T21:58:00Z">
        <w:r>
          <w:rPr>
            <w:noProof/>
          </w:rPr>
          <w:t>2.2</w:t>
        </w:r>
        <w:r>
          <w:rPr>
            <w:rFonts w:asciiTheme="minorHAnsi" w:eastAsiaTheme="minorEastAsia" w:hAnsiTheme="minorHAnsi" w:cstheme="minorBidi"/>
            <w:noProof/>
            <w:kern w:val="2"/>
            <w:szCs w:val="24"/>
          </w:rPr>
          <w:tab/>
        </w:r>
        <w:r>
          <w:rPr>
            <w:noProof/>
          </w:rPr>
          <w:t>ひろじれんプロジェクトの目的と成功の条件</w:t>
        </w:r>
        <w:r>
          <w:rPr>
            <w:noProof/>
          </w:rPr>
          <w:tab/>
        </w:r>
        <w:r>
          <w:rPr>
            <w:noProof/>
          </w:rPr>
          <w:fldChar w:fldCharType="begin"/>
        </w:r>
        <w:r>
          <w:rPr>
            <w:noProof/>
          </w:rPr>
          <w:instrText xml:space="preserve"> PAGEREF _Toc7208302 \h </w:instrText>
        </w:r>
        <w:r>
          <w:rPr>
            <w:noProof/>
          </w:rPr>
        </w:r>
      </w:ins>
      <w:r>
        <w:rPr>
          <w:noProof/>
        </w:rPr>
        <w:fldChar w:fldCharType="separate"/>
      </w:r>
      <w:ins w:id="21" w:author="Microsoft Office ユーザー" w:date="2019-04-26T21:58:00Z">
        <w:r>
          <w:rPr>
            <w:noProof/>
          </w:rPr>
          <w:t>7</w:t>
        </w:r>
        <w:r>
          <w:rPr>
            <w:noProof/>
          </w:rPr>
          <w:fldChar w:fldCharType="end"/>
        </w:r>
      </w:ins>
    </w:p>
    <w:p w14:paraId="2E41D74C" w14:textId="7BA6EC4E" w:rsidR="00A70909" w:rsidRDefault="00A70909">
      <w:pPr>
        <w:pStyle w:val="32"/>
        <w:tabs>
          <w:tab w:val="left" w:pos="1260"/>
          <w:tab w:val="right" w:leader="dot" w:pos="9065"/>
        </w:tabs>
        <w:rPr>
          <w:ins w:id="22" w:author="Microsoft Office ユーザー" w:date="2019-04-26T21:58:00Z"/>
          <w:rFonts w:asciiTheme="minorHAnsi" w:eastAsiaTheme="minorEastAsia" w:hAnsiTheme="minorHAnsi" w:cstheme="minorBidi"/>
          <w:noProof/>
          <w:kern w:val="2"/>
          <w:szCs w:val="24"/>
        </w:rPr>
      </w:pPr>
      <w:ins w:id="23" w:author="Microsoft Office ユーザー" w:date="2019-04-26T21:58:00Z">
        <w:r>
          <w:rPr>
            <w:noProof/>
          </w:rPr>
          <w:t>2.2.1</w:t>
        </w:r>
        <w:r>
          <w:rPr>
            <w:rFonts w:asciiTheme="minorHAnsi" w:eastAsiaTheme="minorEastAsia" w:hAnsiTheme="minorHAnsi" w:cstheme="minorBidi"/>
            <w:noProof/>
            <w:kern w:val="2"/>
            <w:szCs w:val="24"/>
          </w:rPr>
          <w:tab/>
        </w:r>
        <w:r>
          <w:rPr>
            <w:noProof/>
          </w:rPr>
          <w:t>成果物</w:t>
        </w:r>
        <w:r>
          <w:rPr>
            <w:noProof/>
          </w:rPr>
          <w:tab/>
        </w:r>
        <w:r>
          <w:rPr>
            <w:noProof/>
          </w:rPr>
          <w:fldChar w:fldCharType="begin"/>
        </w:r>
        <w:r>
          <w:rPr>
            <w:noProof/>
          </w:rPr>
          <w:instrText xml:space="preserve"> PAGEREF _Toc7208303 \h </w:instrText>
        </w:r>
        <w:r>
          <w:rPr>
            <w:noProof/>
          </w:rPr>
        </w:r>
      </w:ins>
      <w:r>
        <w:rPr>
          <w:noProof/>
        </w:rPr>
        <w:fldChar w:fldCharType="separate"/>
      </w:r>
      <w:ins w:id="24" w:author="Microsoft Office ユーザー" w:date="2019-04-26T21:58:00Z">
        <w:r>
          <w:rPr>
            <w:noProof/>
          </w:rPr>
          <w:t>7</w:t>
        </w:r>
        <w:r>
          <w:rPr>
            <w:noProof/>
          </w:rPr>
          <w:fldChar w:fldCharType="end"/>
        </w:r>
      </w:ins>
    </w:p>
    <w:p w14:paraId="2EED5CA5" w14:textId="1FCCF865" w:rsidR="00A70909" w:rsidRDefault="00A70909">
      <w:pPr>
        <w:pStyle w:val="32"/>
        <w:tabs>
          <w:tab w:val="left" w:pos="1260"/>
          <w:tab w:val="right" w:leader="dot" w:pos="9065"/>
        </w:tabs>
        <w:rPr>
          <w:ins w:id="25" w:author="Microsoft Office ユーザー" w:date="2019-04-26T21:58:00Z"/>
          <w:rFonts w:asciiTheme="minorHAnsi" w:eastAsiaTheme="minorEastAsia" w:hAnsiTheme="minorHAnsi" w:cstheme="minorBidi"/>
          <w:noProof/>
          <w:kern w:val="2"/>
          <w:szCs w:val="24"/>
        </w:rPr>
      </w:pPr>
      <w:ins w:id="26" w:author="Microsoft Office ユーザー" w:date="2019-04-26T21:58:00Z">
        <w:r>
          <w:rPr>
            <w:noProof/>
          </w:rPr>
          <w:t>2.2.2</w:t>
        </w:r>
        <w:r>
          <w:rPr>
            <w:rFonts w:asciiTheme="minorHAnsi" w:eastAsiaTheme="minorEastAsia" w:hAnsiTheme="minorHAnsi" w:cstheme="minorBidi"/>
            <w:noProof/>
            <w:kern w:val="2"/>
            <w:szCs w:val="24"/>
          </w:rPr>
          <w:tab/>
        </w:r>
        <w:r>
          <w:rPr>
            <w:noProof/>
          </w:rPr>
          <w:t>プロジェクト・メンバー</w:t>
        </w:r>
        <w:r>
          <w:rPr>
            <w:noProof/>
          </w:rPr>
          <w:tab/>
        </w:r>
        <w:r>
          <w:rPr>
            <w:noProof/>
          </w:rPr>
          <w:fldChar w:fldCharType="begin"/>
        </w:r>
        <w:r>
          <w:rPr>
            <w:noProof/>
          </w:rPr>
          <w:instrText xml:space="preserve"> PAGEREF _Toc7208304 \h </w:instrText>
        </w:r>
        <w:r>
          <w:rPr>
            <w:noProof/>
          </w:rPr>
        </w:r>
      </w:ins>
      <w:r>
        <w:rPr>
          <w:noProof/>
        </w:rPr>
        <w:fldChar w:fldCharType="separate"/>
      </w:r>
      <w:ins w:id="27" w:author="Microsoft Office ユーザー" w:date="2019-04-26T21:58:00Z">
        <w:r>
          <w:rPr>
            <w:noProof/>
          </w:rPr>
          <w:t>7</w:t>
        </w:r>
        <w:r>
          <w:rPr>
            <w:noProof/>
          </w:rPr>
          <w:fldChar w:fldCharType="end"/>
        </w:r>
      </w:ins>
    </w:p>
    <w:p w14:paraId="6307FE35" w14:textId="7EE785BD" w:rsidR="00A70909" w:rsidRDefault="00A70909">
      <w:pPr>
        <w:pStyle w:val="32"/>
        <w:tabs>
          <w:tab w:val="left" w:pos="1260"/>
          <w:tab w:val="right" w:leader="dot" w:pos="9065"/>
        </w:tabs>
        <w:rPr>
          <w:ins w:id="28" w:author="Microsoft Office ユーザー" w:date="2019-04-26T21:58:00Z"/>
          <w:rFonts w:asciiTheme="minorHAnsi" w:eastAsiaTheme="minorEastAsia" w:hAnsiTheme="minorHAnsi" w:cstheme="minorBidi"/>
          <w:noProof/>
          <w:kern w:val="2"/>
          <w:szCs w:val="24"/>
        </w:rPr>
      </w:pPr>
      <w:ins w:id="29" w:author="Microsoft Office ユーザー" w:date="2019-04-26T21:58:00Z">
        <w:r>
          <w:rPr>
            <w:noProof/>
          </w:rPr>
          <w:t>2.2.3</w:t>
        </w:r>
        <w:r>
          <w:rPr>
            <w:rFonts w:asciiTheme="minorHAnsi" w:eastAsiaTheme="minorEastAsia" w:hAnsiTheme="minorHAnsi" w:cstheme="minorBidi"/>
            <w:noProof/>
            <w:kern w:val="2"/>
            <w:szCs w:val="24"/>
          </w:rPr>
          <w:tab/>
        </w:r>
        <w:r>
          <w:rPr>
            <w:noProof/>
          </w:rPr>
          <w:t>トレードオフマトリックス</w:t>
        </w:r>
        <w:r>
          <w:rPr>
            <w:noProof/>
          </w:rPr>
          <w:tab/>
        </w:r>
        <w:r>
          <w:rPr>
            <w:noProof/>
          </w:rPr>
          <w:fldChar w:fldCharType="begin"/>
        </w:r>
        <w:r>
          <w:rPr>
            <w:noProof/>
          </w:rPr>
          <w:instrText xml:space="preserve"> PAGEREF _Toc7208305 \h </w:instrText>
        </w:r>
        <w:r>
          <w:rPr>
            <w:noProof/>
          </w:rPr>
        </w:r>
      </w:ins>
      <w:r>
        <w:rPr>
          <w:noProof/>
        </w:rPr>
        <w:fldChar w:fldCharType="separate"/>
      </w:r>
      <w:ins w:id="30" w:author="Microsoft Office ユーザー" w:date="2019-04-26T21:58:00Z">
        <w:r>
          <w:rPr>
            <w:noProof/>
          </w:rPr>
          <w:t>8</w:t>
        </w:r>
        <w:r>
          <w:rPr>
            <w:noProof/>
          </w:rPr>
          <w:fldChar w:fldCharType="end"/>
        </w:r>
      </w:ins>
    </w:p>
    <w:p w14:paraId="44B0100B" w14:textId="7A455591" w:rsidR="00A70909" w:rsidRDefault="00A70909">
      <w:pPr>
        <w:pStyle w:val="22"/>
        <w:tabs>
          <w:tab w:val="left" w:pos="840"/>
          <w:tab w:val="right" w:leader="dot" w:pos="9065"/>
        </w:tabs>
        <w:rPr>
          <w:ins w:id="31" w:author="Microsoft Office ユーザー" w:date="2019-04-26T21:58:00Z"/>
          <w:rFonts w:asciiTheme="minorHAnsi" w:eastAsiaTheme="minorEastAsia" w:hAnsiTheme="minorHAnsi" w:cstheme="minorBidi"/>
          <w:noProof/>
          <w:kern w:val="2"/>
          <w:szCs w:val="24"/>
        </w:rPr>
      </w:pPr>
      <w:ins w:id="32" w:author="Microsoft Office ユーザー" w:date="2019-04-26T21:58:00Z">
        <w:r>
          <w:rPr>
            <w:noProof/>
          </w:rPr>
          <w:t>2.3</w:t>
        </w:r>
        <w:r>
          <w:rPr>
            <w:rFonts w:asciiTheme="minorHAnsi" w:eastAsiaTheme="minorEastAsia" w:hAnsiTheme="minorHAnsi" w:cstheme="minorBidi"/>
            <w:noProof/>
            <w:kern w:val="2"/>
            <w:szCs w:val="24"/>
          </w:rPr>
          <w:tab/>
        </w:r>
        <w:r>
          <w:rPr>
            <w:noProof/>
          </w:rPr>
          <w:t>やってみたい事リスト</w:t>
        </w:r>
        <w:r>
          <w:rPr>
            <w:noProof/>
          </w:rPr>
          <w:tab/>
        </w:r>
        <w:r>
          <w:rPr>
            <w:noProof/>
          </w:rPr>
          <w:fldChar w:fldCharType="begin"/>
        </w:r>
        <w:r>
          <w:rPr>
            <w:noProof/>
          </w:rPr>
          <w:instrText xml:space="preserve"> PAGEREF _Toc7208306 \h </w:instrText>
        </w:r>
        <w:r>
          <w:rPr>
            <w:noProof/>
          </w:rPr>
        </w:r>
      </w:ins>
      <w:r>
        <w:rPr>
          <w:noProof/>
        </w:rPr>
        <w:fldChar w:fldCharType="separate"/>
      </w:r>
      <w:ins w:id="33" w:author="Microsoft Office ユーザー" w:date="2019-04-26T21:58:00Z">
        <w:r>
          <w:rPr>
            <w:noProof/>
          </w:rPr>
          <w:t>8</w:t>
        </w:r>
        <w:r>
          <w:rPr>
            <w:noProof/>
          </w:rPr>
          <w:fldChar w:fldCharType="end"/>
        </w:r>
      </w:ins>
    </w:p>
    <w:p w14:paraId="31645934" w14:textId="531114F0" w:rsidR="00A70909" w:rsidRDefault="00A70909">
      <w:pPr>
        <w:pStyle w:val="22"/>
        <w:tabs>
          <w:tab w:val="left" w:pos="840"/>
          <w:tab w:val="right" w:leader="dot" w:pos="9065"/>
        </w:tabs>
        <w:rPr>
          <w:ins w:id="34" w:author="Microsoft Office ユーザー" w:date="2019-04-26T21:58:00Z"/>
          <w:rFonts w:asciiTheme="minorHAnsi" w:eastAsiaTheme="minorEastAsia" w:hAnsiTheme="minorHAnsi" w:cstheme="minorBidi"/>
          <w:noProof/>
          <w:kern w:val="2"/>
          <w:szCs w:val="24"/>
        </w:rPr>
      </w:pPr>
      <w:ins w:id="35" w:author="Microsoft Office ユーザー" w:date="2019-04-26T21:58:00Z">
        <w:r>
          <w:rPr>
            <w:noProof/>
          </w:rPr>
          <w:t>2.4</w:t>
        </w:r>
        <w:r>
          <w:rPr>
            <w:rFonts w:asciiTheme="minorHAnsi" w:eastAsiaTheme="minorEastAsia" w:hAnsiTheme="minorHAnsi" w:cstheme="minorBidi"/>
            <w:noProof/>
            <w:kern w:val="2"/>
            <w:szCs w:val="24"/>
          </w:rPr>
          <w:tab/>
        </w:r>
        <w:r>
          <w:rPr>
            <w:noProof/>
          </w:rPr>
          <w:t>プロジェクト・マネジメント</w:t>
        </w:r>
        <w:r>
          <w:rPr>
            <w:noProof/>
          </w:rPr>
          <w:tab/>
        </w:r>
        <w:r>
          <w:rPr>
            <w:noProof/>
          </w:rPr>
          <w:fldChar w:fldCharType="begin"/>
        </w:r>
        <w:r>
          <w:rPr>
            <w:noProof/>
          </w:rPr>
          <w:instrText xml:space="preserve"> PAGEREF _Toc7208307 \h </w:instrText>
        </w:r>
        <w:r>
          <w:rPr>
            <w:noProof/>
          </w:rPr>
        </w:r>
      </w:ins>
      <w:r>
        <w:rPr>
          <w:noProof/>
        </w:rPr>
        <w:fldChar w:fldCharType="separate"/>
      </w:r>
      <w:ins w:id="36" w:author="Microsoft Office ユーザー" w:date="2019-04-26T21:58:00Z">
        <w:r>
          <w:rPr>
            <w:noProof/>
          </w:rPr>
          <w:t>9</w:t>
        </w:r>
        <w:r>
          <w:rPr>
            <w:noProof/>
          </w:rPr>
          <w:fldChar w:fldCharType="end"/>
        </w:r>
      </w:ins>
    </w:p>
    <w:p w14:paraId="71BEE63F" w14:textId="56AE2302" w:rsidR="00A70909" w:rsidRDefault="00A70909">
      <w:pPr>
        <w:pStyle w:val="32"/>
        <w:tabs>
          <w:tab w:val="left" w:pos="1260"/>
          <w:tab w:val="right" w:leader="dot" w:pos="9065"/>
        </w:tabs>
        <w:rPr>
          <w:ins w:id="37" w:author="Microsoft Office ユーザー" w:date="2019-04-26T21:58:00Z"/>
          <w:rFonts w:asciiTheme="minorHAnsi" w:eastAsiaTheme="minorEastAsia" w:hAnsiTheme="minorHAnsi" w:cstheme="minorBidi"/>
          <w:noProof/>
          <w:kern w:val="2"/>
          <w:szCs w:val="24"/>
        </w:rPr>
      </w:pPr>
      <w:ins w:id="38" w:author="Microsoft Office ユーザー" w:date="2019-04-26T21:58:00Z">
        <w:r>
          <w:rPr>
            <w:noProof/>
          </w:rPr>
          <w:t>2.4.1</w:t>
        </w:r>
        <w:r>
          <w:rPr>
            <w:rFonts w:asciiTheme="minorHAnsi" w:eastAsiaTheme="minorEastAsia" w:hAnsiTheme="minorHAnsi" w:cstheme="minorBidi"/>
            <w:noProof/>
            <w:kern w:val="2"/>
            <w:szCs w:val="24"/>
          </w:rPr>
          <w:tab/>
        </w:r>
        <w:r>
          <w:rPr>
            <w:noProof/>
          </w:rPr>
          <w:t>プロジェクト・マネジメントの基礎概念</w:t>
        </w:r>
        <w:r>
          <w:rPr>
            <w:noProof/>
          </w:rPr>
          <w:tab/>
        </w:r>
        <w:r>
          <w:rPr>
            <w:noProof/>
          </w:rPr>
          <w:fldChar w:fldCharType="begin"/>
        </w:r>
        <w:r>
          <w:rPr>
            <w:noProof/>
          </w:rPr>
          <w:instrText xml:space="preserve"> PAGEREF _Toc7208308 \h </w:instrText>
        </w:r>
        <w:r>
          <w:rPr>
            <w:noProof/>
          </w:rPr>
        </w:r>
      </w:ins>
      <w:r>
        <w:rPr>
          <w:noProof/>
        </w:rPr>
        <w:fldChar w:fldCharType="separate"/>
      </w:r>
      <w:ins w:id="39" w:author="Microsoft Office ユーザー" w:date="2019-04-26T21:58:00Z">
        <w:r>
          <w:rPr>
            <w:noProof/>
          </w:rPr>
          <w:t>9</w:t>
        </w:r>
        <w:r>
          <w:rPr>
            <w:noProof/>
          </w:rPr>
          <w:fldChar w:fldCharType="end"/>
        </w:r>
      </w:ins>
    </w:p>
    <w:p w14:paraId="4393EE3B" w14:textId="5BD010B1" w:rsidR="00A70909" w:rsidRDefault="00A70909">
      <w:pPr>
        <w:pStyle w:val="32"/>
        <w:tabs>
          <w:tab w:val="left" w:pos="1260"/>
          <w:tab w:val="right" w:leader="dot" w:pos="9065"/>
        </w:tabs>
        <w:rPr>
          <w:ins w:id="40" w:author="Microsoft Office ユーザー" w:date="2019-04-26T21:58:00Z"/>
          <w:rFonts w:asciiTheme="minorHAnsi" w:eastAsiaTheme="minorEastAsia" w:hAnsiTheme="minorHAnsi" w:cstheme="minorBidi"/>
          <w:noProof/>
          <w:kern w:val="2"/>
          <w:szCs w:val="24"/>
        </w:rPr>
      </w:pPr>
      <w:ins w:id="41" w:author="Microsoft Office ユーザー" w:date="2019-04-26T21:58:00Z">
        <w:r>
          <w:rPr>
            <w:noProof/>
          </w:rPr>
          <w:t>2.4.2</w:t>
        </w:r>
        <w:r>
          <w:rPr>
            <w:rFonts w:asciiTheme="minorHAnsi" w:eastAsiaTheme="minorEastAsia" w:hAnsiTheme="minorHAnsi" w:cstheme="minorBidi"/>
            <w:noProof/>
            <w:kern w:val="2"/>
            <w:szCs w:val="24"/>
          </w:rPr>
          <w:tab/>
        </w:r>
        <w:r>
          <w:rPr>
            <w:noProof/>
          </w:rPr>
          <w:t>プロジェクト・マネジメントのプロセス</w:t>
        </w:r>
        <w:r>
          <w:rPr>
            <w:noProof/>
          </w:rPr>
          <w:tab/>
        </w:r>
        <w:r>
          <w:rPr>
            <w:noProof/>
          </w:rPr>
          <w:fldChar w:fldCharType="begin"/>
        </w:r>
        <w:r>
          <w:rPr>
            <w:noProof/>
          </w:rPr>
          <w:instrText xml:space="preserve"> PAGEREF _Toc7208309 \h </w:instrText>
        </w:r>
        <w:r>
          <w:rPr>
            <w:noProof/>
          </w:rPr>
        </w:r>
      </w:ins>
      <w:r>
        <w:rPr>
          <w:noProof/>
        </w:rPr>
        <w:fldChar w:fldCharType="separate"/>
      </w:r>
      <w:ins w:id="42" w:author="Microsoft Office ユーザー" w:date="2019-04-26T21:58:00Z">
        <w:r>
          <w:rPr>
            <w:noProof/>
          </w:rPr>
          <w:t>11</w:t>
        </w:r>
        <w:r>
          <w:rPr>
            <w:noProof/>
          </w:rPr>
          <w:fldChar w:fldCharType="end"/>
        </w:r>
      </w:ins>
    </w:p>
    <w:p w14:paraId="1D272447" w14:textId="56CB4FF3" w:rsidR="00A70909" w:rsidRDefault="00A70909">
      <w:pPr>
        <w:pStyle w:val="32"/>
        <w:tabs>
          <w:tab w:val="left" w:pos="1260"/>
          <w:tab w:val="right" w:leader="dot" w:pos="9065"/>
        </w:tabs>
        <w:rPr>
          <w:ins w:id="43" w:author="Microsoft Office ユーザー" w:date="2019-04-26T21:58:00Z"/>
          <w:rFonts w:asciiTheme="minorHAnsi" w:eastAsiaTheme="minorEastAsia" w:hAnsiTheme="minorHAnsi" w:cstheme="minorBidi"/>
          <w:noProof/>
          <w:kern w:val="2"/>
          <w:szCs w:val="24"/>
        </w:rPr>
      </w:pPr>
      <w:ins w:id="44" w:author="Microsoft Office ユーザー" w:date="2019-04-26T21:58:00Z">
        <w:r>
          <w:rPr>
            <w:noProof/>
          </w:rPr>
          <w:t>2.4.3</w:t>
        </w:r>
        <w:r>
          <w:rPr>
            <w:rFonts w:asciiTheme="minorHAnsi" w:eastAsiaTheme="minorEastAsia" w:hAnsiTheme="minorHAnsi" w:cstheme="minorBidi"/>
            <w:noProof/>
            <w:kern w:val="2"/>
            <w:szCs w:val="24"/>
          </w:rPr>
          <w:tab/>
        </w:r>
        <w:r>
          <w:rPr>
            <w:noProof/>
          </w:rPr>
          <w:t>ものごとの重要度について</w:t>
        </w:r>
        <w:r>
          <w:rPr>
            <w:noProof/>
          </w:rPr>
          <w:tab/>
        </w:r>
        <w:r>
          <w:rPr>
            <w:noProof/>
          </w:rPr>
          <w:fldChar w:fldCharType="begin"/>
        </w:r>
        <w:r>
          <w:rPr>
            <w:noProof/>
          </w:rPr>
          <w:instrText xml:space="preserve"> PAGEREF _Toc7208310 \h </w:instrText>
        </w:r>
        <w:r>
          <w:rPr>
            <w:noProof/>
          </w:rPr>
        </w:r>
      </w:ins>
      <w:r>
        <w:rPr>
          <w:noProof/>
        </w:rPr>
        <w:fldChar w:fldCharType="separate"/>
      </w:r>
      <w:ins w:id="45" w:author="Microsoft Office ユーザー" w:date="2019-04-26T21:58:00Z">
        <w:r>
          <w:rPr>
            <w:noProof/>
          </w:rPr>
          <w:t>12</w:t>
        </w:r>
        <w:r>
          <w:rPr>
            <w:noProof/>
          </w:rPr>
          <w:fldChar w:fldCharType="end"/>
        </w:r>
      </w:ins>
    </w:p>
    <w:p w14:paraId="01A77F47" w14:textId="71FD3260" w:rsidR="00A70909" w:rsidRDefault="00A70909">
      <w:pPr>
        <w:pStyle w:val="11"/>
        <w:tabs>
          <w:tab w:val="left" w:pos="420"/>
          <w:tab w:val="right" w:leader="dot" w:pos="9065"/>
        </w:tabs>
        <w:rPr>
          <w:ins w:id="46" w:author="Microsoft Office ユーザー" w:date="2019-04-26T21:58:00Z"/>
          <w:rFonts w:asciiTheme="minorHAnsi" w:eastAsiaTheme="minorEastAsia" w:hAnsiTheme="minorHAnsi" w:cstheme="minorBidi"/>
          <w:noProof/>
          <w:kern w:val="2"/>
          <w:szCs w:val="24"/>
        </w:rPr>
      </w:pPr>
      <w:ins w:id="47" w:author="Microsoft Office ユーザー" w:date="2019-04-26T21:58:00Z">
        <w:r>
          <w:rPr>
            <w:noProof/>
          </w:rPr>
          <w:t>3</w:t>
        </w:r>
        <w:r>
          <w:rPr>
            <w:rFonts w:asciiTheme="minorHAnsi" w:eastAsiaTheme="minorEastAsia" w:hAnsiTheme="minorHAnsi" w:cstheme="minorBidi"/>
            <w:noProof/>
            <w:kern w:val="2"/>
            <w:szCs w:val="24"/>
          </w:rPr>
          <w:tab/>
        </w:r>
        <w:r>
          <w:rPr>
            <w:noProof/>
          </w:rPr>
          <w:t>リーン開発</w:t>
        </w:r>
        <w:r>
          <w:rPr>
            <w:noProof/>
          </w:rPr>
          <w:tab/>
        </w:r>
        <w:r>
          <w:rPr>
            <w:noProof/>
          </w:rPr>
          <w:fldChar w:fldCharType="begin"/>
        </w:r>
        <w:r>
          <w:rPr>
            <w:noProof/>
          </w:rPr>
          <w:instrText xml:space="preserve"> PAGEREF _Toc7208311 \h </w:instrText>
        </w:r>
        <w:r>
          <w:rPr>
            <w:noProof/>
          </w:rPr>
        </w:r>
      </w:ins>
      <w:r>
        <w:rPr>
          <w:noProof/>
        </w:rPr>
        <w:fldChar w:fldCharType="separate"/>
      </w:r>
      <w:ins w:id="48" w:author="Microsoft Office ユーザー" w:date="2019-04-26T21:58:00Z">
        <w:r>
          <w:rPr>
            <w:noProof/>
          </w:rPr>
          <w:t>14</w:t>
        </w:r>
        <w:r>
          <w:rPr>
            <w:noProof/>
          </w:rPr>
          <w:fldChar w:fldCharType="end"/>
        </w:r>
      </w:ins>
    </w:p>
    <w:p w14:paraId="11CA8536" w14:textId="172846F9" w:rsidR="00A70909" w:rsidRDefault="00A70909">
      <w:pPr>
        <w:pStyle w:val="22"/>
        <w:tabs>
          <w:tab w:val="left" w:pos="840"/>
          <w:tab w:val="right" w:leader="dot" w:pos="9065"/>
        </w:tabs>
        <w:rPr>
          <w:ins w:id="49" w:author="Microsoft Office ユーザー" w:date="2019-04-26T21:58:00Z"/>
          <w:rFonts w:asciiTheme="minorHAnsi" w:eastAsiaTheme="minorEastAsia" w:hAnsiTheme="minorHAnsi" w:cstheme="minorBidi"/>
          <w:noProof/>
          <w:kern w:val="2"/>
          <w:szCs w:val="24"/>
        </w:rPr>
      </w:pPr>
      <w:ins w:id="50" w:author="Microsoft Office ユーザー" w:date="2019-04-26T21:58:00Z">
        <w:r>
          <w:rPr>
            <w:noProof/>
          </w:rPr>
          <w:t>3.1</w:t>
        </w:r>
        <w:r>
          <w:rPr>
            <w:rFonts w:asciiTheme="minorHAnsi" w:eastAsiaTheme="minorEastAsia" w:hAnsiTheme="minorHAnsi" w:cstheme="minorBidi"/>
            <w:noProof/>
            <w:kern w:val="2"/>
            <w:szCs w:val="24"/>
          </w:rPr>
          <w:tab/>
        </w:r>
        <w:r>
          <w:rPr>
            <w:noProof/>
          </w:rPr>
          <w:t>リーン開発とは</w:t>
        </w:r>
        <w:r>
          <w:rPr>
            <w:noProof/>
          </w:rPr>
          <w:tab/>
        </w:r>
        <w:r>
          <w:rPr>
            <w:noProof/>
          </w:rPr>
          <w:fldChar w:fldCharType="begin"/>
        </w:r>
        <w:r>
          <w:rPr>
            <w:noProof/>
          </w:rPr>
          <w:instrText xml:space="preserve"> PAGEREF _Toc7208312 \h </w:instrText>
        </w:r>
        <w:r>
          <w:rPr>
            <w:noProof/>
          </w:rPr>
        </w:r>
      </w:ins>
      <w:r>
        <w:rPr>
          <w:noProof/>
        </w:rPr>
        <w:fldChar w:fldCharType="separate"/>
      </w:r>
      <w:ins w:id="51" w:author="Microsoft Office ユーザー" w:date="2019-04-26T21:58:00Z">
        <w:r>
          <w:rPr>
            <w:noProof/>
          </w:rPr>
          <w:t>14</w:t>
        </w:r>
        <w:r>
          <w:rPr>
            <w:noProof/>
          </w:rPr>
          <w:fldChar w:fldCharType="end"/>
        </w:r>
      </w:ins>
    </w:p>
    <w:p w14:paraId="216527DC" w14:textId="7D31874C" w:rsidR="00A70909" w:rsidRDefault="00A70909">
      <w:pPr>
        <w:pStyle w:val="22"/>
        <w:tabs>
          <w:tab w:val="left" w:pos="840"/>
          <w:tab w:val="right" w:leader="dot" w:pos="9065"/>
        </w:tabs>
        <w:rPr>
          <w:ins w:id="52" w:author="Microsoft Office ユーザー" w:date="2019-04-26T21:58:00Z"/>
          <w:rFonts w:asciiTheme="minorHAnsi" w:eastAsiaTheme="minorEastAsia" w:hAnsiTheme="minorHAnsi" w:cstheme="minorBidi"/>
          <w:noProof/>
          <w:kern w:val="2"/>
          <w:szCs w:val="24"/>
        </w:rPr>
      </w:pPr>
      <w:ins w:id="53" w:author="Microsoft Office ユーザー" w:date="2019-04-26T21:58:00Z">
        <w:r>
          <w:rPr>
            <w:noProof/>
          </w:rPr>
          <w:t>3.2</w:t>
        </w:r>
        <w:r>
          <w:rPr>
            <w:rFonts w:asciiTheme="minorHAnsi" w:eastAsiaTheme="minorEastAsia" w:hAnsiTheme="minorHAnsi" w:cstheme="minorBidi"/>
            <w:noProof/>
            <w:kern w:val="2"/>
            <w:szCs w:val="24"/>
          </w:rPr>
          <w:tab/>
        </w:r>
        <w:r>
          <w:rPr>
            <w:noProof/>
          </w:rPr>
          <w:t>リーンソフトウェア開発の七つの原則</w:t>
        </w:r>
        <w:r>
          <w:rPr>
            <w:noProof/>
          </w:rPr>
          <w:tab/>
        </w:r>
        <w:r>
          <w:rPr>
            <w:noProof/>
          </w:rPr>
          <w:fldChar w:fldCharType="begin"/>
        </w:r>
        <w:r>
          <w:rPr>
            <w:noProof/>
          </w:rPr>
          <w:instrText xml:space="preserve"> PAGEREF _Toc7208313 \h </w:instrText>
        </w:r>
        <w:r>
          <w:rPr>
            <w:noProof/>
          </w:rPr>
        </w:r>
      </w:ins>
      <w:r>
        <w:rPr>
          <w:noProof/>
        </w:rPr>
        <w:fldChar w:fldCharType="separate"/>
      </w:r>
      <w:ins w:id="54" w:author="Microsoft Office ユーザー" w:date="2019-04-26T21:58:00Z">
        <w:r>
          <w:rPr>
            <w:noProof/>
          </w:rPr>
          <w:t>14</w:t>
        </w:r>
        <w:r>
          <w:rPr>
            <w:noProof/>
          </w:rPr>
          <w:fldChar w:fldCharType="end"/>
        </w:r>
      </w:ins>
    </w:p>
    <w:p w14:paraId="40B6ED97" w14:textId="37D60DBC" w:rsidR="00A70909" w:rsidRDefault="00A70909">
      <w:pPr>
        <w:pStyle w:val="32"/>
        <w:tabs>
          <w:tab w:val="left" w:pos="1260"/>
          <w:tab w:val="right" w:leader="dot" w:pos="9065"/>
        </w:tabs>
        <w:rPr>
          <w:ins w:id="55" w:author="Microsoft Office ユーザー" w:date="2019-04-26T21:58:00Z"/>
          <w:rFonts w:asciiTheme="minorHAnsi" w:eastAsiaTheme="minorEastAsia" w:hAnsiTheme="minorHAnsi" w:cstheme="minorBidi"/>
          <w:noProof/>
          <w:kern w:val="2"/>
          <w:szCs w:val="24"/>
        </w:rPr>
      </w:pPr>
      <w:ins w:id="56" w:author="Microsoft Office ユーザー" w:date="2019-04-26T21:58:00Z">
        <w:r>
          <w:rPr>
            <w:noProof/>
          </w:rPr>
          <w:t>3.2.1</w:t>
        </w:r>
        <w:r>
          <w:rPr>
            <w:rFonts w:asciiTheme="minorHAnsi" w:eastAsiaTheme="minorEastAsia" w:hAnsiTheme="minorHAnsi" w:cstheme="minorBidi"/>
            <w:noProof/>
            <w:kern w:val="2"/>
            <w:szCs w:val="24"/>
          </w:rPr>
          <w:tab/>
        </w:r>
        <w:r>
          <w:rPr>
            <w:noProof/>
          </w:rPr>
          <w:t>原則</w:t>
        </w:r>
        <w:r>
          <w:rPr>
            <w:noProof/>
          </w:rPr>
          <w:t>1</w:t>
        </w:r>
        <w:r>
          <w:rPr>
            <w:noProof/>
          </w:rPr>
          <w:t xml:space="preserve">　ムダを無くす</w:t>
        </w:r>
        <w:r>
          <w:rPr>
            <w:noProof/>
          </w:rPr>
          <w:tab/>
        </w:r>
        <w:r>
          <w:rPr>
            <w:noProof/>
          </w:rPr>
          <w:fldChar w:fldCharType="begin"/>
        </w:r>
        <w:r>
          <w:rPr>
            <w:noProof/>
          </w:rPr>
          <w:instrText xml:space="preserve"> PAGEREF _Toc7208314 \h </w:instrText>
        </w:r>
        <w:r>
          <w:rPr>
            <w:noProof/>
          </w:rPr>
        </w:r>
      </w:ins>
      <w:r>
        <w:rPr>
          <w:noProof/>
        </w:rPr>
        <w:fldChar w:fldCharType="separate"/>
      </w:r>
      <w:ins w:id="57" w:author="Microsoft Office ユーザー" w:date="2019-04-26T21:58:00Z">
        <w:r>
          <w:rPr>
            <w:noProof/>
          </w:rPr>
          <w:t>14</w:t>
        </w:r>
        <w:r>
          <w:rPr>
            <w:noProof/>
          </w:rPr>
          <w:fldChar w:fldCharType="end"/>
        </w:r>
      </w:ins>
    </w:p>
    <w:p w14:paraId="44C580B3" w14:textId="032407D7" w:rsidR="00A70909" w:rsidRDefault="00A70909">
      <w:pPr>
        <w:pStyle w:val="22"/>
        <w:tabs>
          <w:tab w:val="left" w:pos="840"/>
          <w:tab w:val="right" w:leader="dot" w:pos="9065"/>
        </w:tabs>
        <w:rPr>
          <w:ins w:id="58" w:author="Microsoft Office ユーザー" w:date="2019-04-26T21:58:00Z"/>
          <w:rFonts w:asciiTheme="minorHAnsi" w:eastAsiaTheme="minorEastAsia" w:hAnsiTheme="minorHAnsi" w:cstheme="minorBidi"/>
          <w:noProof/>
          <w:kern w:val="2"/>
          <w:szCs w:val="24"/>
        </w:rPr>
      </w:pPr>
      <w:ins w:id="59" w:author="Microsoft Office ユーザー" w:date="2019-04-26T21:58:00Z">
        <w:r>
          <w:rPr>
            <w:noProof/>
          </w:rPr>
          <w:t>3.3</w:t>
        </w:r>
        <w:r>
          <w:rPr>
            <w:rFonts w:asciiTheme="minorHAnsi" w:eastAsiaTheme="minorEastAsia" w:hAnsiTheme="minorHAnsi" w:cstheme="minorBidi"/>
            <w:noProof/>
            <w:kern w:val="2"/>
            <w:szCs w:val="24"/>
          </w:rPr>
          <w:tab/>
        </w:r>
        <w:r>
          <w:rPr>
            <w:noProof/>
          </w:rPr>
          <w:t>○</w:t>
        </w:r>
        <w:r>
          <w:rPr>
            <w:noProof/>
          </w:rPr>
          <w:tab/>
        </w:r>
        <w:r>
          <w:rPr>
            <w:noProof/>
          </w:rPr>
          <w:fldChar w:fldCharType="begin"/>
        </w:r>
        <w:r>
          <w:rPr>
            <w:noProof/>
          </w:rPr>
          <w:instrText xml:space="preserve"> PAGEREF _Toc7208315 \h </w:instrText>
        </w:r>
        <w:r>
          <w:rPr>
            <w:noProof/>
          </w:rPr>
        </w:r>
      </w:ins>
      <w:r>
        <w:rPr>
          <w:noProof/>
        </w:rPr>
        <w:fldChar w:fldCharType="separate"/>
      </w:r>
      <w:ins w:id="60" w:author="Microsoft Office ユーザー" w:date="2019-04-26T21:58:00Z">
        <w:r>
          <w:rPr>
            <w:noProof/>
          </w:rPr>
          <w:t>14</w:t>
        </w:r>
        <w:r>
          <w:rPr>
            <w:noProof/>
          </w:rPr>
          <w:fldChar w:fldCharType="end"/>
        </w:r>
      </w:ins>
    </w:p>
    <w:p w14:paraId="67E73615" w14:textId="1F28423C" w:rsidR="00A70909" w:rsidRDefault="00A70909">
      <w:pPr>
        <w:pStyle w:val="11"/>
        <w:tabs>
          <w:tab w:val="left" w:pos="420"/>
          <w:tab w:val="right" w:leader="dot" w:pos="9065"/>
        </w:tabs>
        <w:rPr>
          <w:ins w:id="61" w:author="Microsoft Office ユーザー" w:date="2019-04-26T21:58:00Z"/>
          <w:rFonts w:asciiTheme="minorHAnsi" w:eastAsiaTheme="minorEastAsia" w:hAnsiTheme="minorHAnsi" w:cstheme="minorBidi"/>
          <w:noProof/>
          <w:kern w:val="2"/>
          <w:szCs w:val="24"/>
        </w:rPr>
      </w:pPr>
      <w:ins w:id="62" w:author="Microsoft Office ユーザー" w:date="2019-04-26T21:58:00Z">
        <w:r>
          <w:rPr>
            <w:noProof/>
          </w:rPr>
          <w:t>4</w:t>
        </w:r>
        <w:r>
          <w:rPr>
            <w:rFonts w:asciiTheme="minorHAnsi" w:eastAsiaTheme="minorEastAsia" w:hAnsiTheme="minorHAnsi" w:cstheme="minorBidi"/>
            <w:noProof/>
            <w:kern w:val="2"/>
            <w:szCs w:val="24"/>
          </w:rPr>
          <w:tab/>
        </w:r>
        <w:r>
          <w:rPr>
            <w:noProof/>
          </w:rPr>
          <w:t>ひろじれんシステム</w:t>
        </w:r>
        <w:r>
          <w:rPr>
            <w:noProof/>
          </w:rPr>
          <w:tab/>
        </w:r>
        <w:r>
          <w:rPr>
            <w:noProof/>
          </w:rPr>
          <w:fldChar w:fldCharType="begin"/>
        </w:r>
        <w:r>
          <w:rPr>
            <w:noProof/>
          </w:rPr>
          <w:instrText xml:space="preserve"> PAGEREF _Toc7208316 \h </w:instrText>
        </w:r>
        <w:r>
          <w:rPr>
            <w:noProof/>
          </w:rPr>
        </w:r>
      </w:ins>
      <w:r>
        <w:rPr>
          <w:noProof/>
        </w:rPr>
        <w:fldChar w:fldCharType="separate"/>
      </w:r>
      <w:ins w:id="63" w:author="Microsoft Office ユーザー" w:date="2019-04-26T21:58:00Z">
        <w:r>
          <w:rPr>
            <w:noProof/>
          </w:rPr>
          <w:t>15</w:t>
        </w:r>
        <w:r>
          <w:rPr>
            <w:noProof/>
          </w:rPr>
          <w:fldChar w:fldCharType="end"/>
        </w:r>
      </w:ins>
    </w:p>
    <w:p w14:paraId="2C12A26A" w14:textId="1FD66EEA" w:rsidR="00A70909" w:rsidRDefault="00A70909">
      <w:pPr>
        <w:pStyle w:val="22"/>
        <w:tabs>
          <w:tab w:val="left" w:pos="840"/>
          <w:tab w:val="right" w:leader="dot" w:pos="9065"/>
        </w:tabs>
        <w:rPr>
          <w:ins w:id="64" w:author="Microsoft Office ユーザー" w:date="2019-04-26T21:58:00Z"/>
          <w:rFonts w:asciiTheme="minorHAnsi" w:eastAsiaTheme="minorEastAsia" w:hAnsiTheme="minorHAnsi" w:cstheme="minorBidi"/>
          <w:noProof/>
          <w:kern w:val="2"/>
          <w:szCs w:val="24"/>
        </w:rPr>
      </w:pPr>
      <w:ins w:id="65" w:author="Microsoft Office ユーザー" w:date="2019-04-26T21:58:00Z">
        <w:r>
          <w:rPr>
            <w:noProof/>
          </w:rPr>
          <w:t>4.1</w:t>
        </w:r>
        <w:r>
          <w:rPr>
            <w:rFonts w:asciiTheme="minorHAnsi" w:eastAsiaTheme="minorEastAsia" w:hAnsiTheme="minorHAnsi" w:cstheme="minorBidi"/>
            <w:noProof/>
            <w:kern w:val="2"/>
            <w:szCs w:val="24"/>
          </w:rPr>
          <w:tab/>
        </w:r>
        <w:r>
          <w:rPr>
            <w:noProof/>
          </w:rPr>
          <w:t>システムとは、</w:t>
        </w:r>
        <w:r>
          <w:rPr>
            <w:noProof/>
          </w:rPr>
          <w:tab/>
        </w:r>
        <w:r>
          <w:rPr>
            <w:noProof/>
          </w:rPr>
          <w:fldChar w:fldCharType="begin"/>
        </w:r>
        <w:r>
          <w:rPr>
            <w:noProof/>
          </w:rPr>
          <w:instrText xml:space="preserve"> PAGEREF _Toc7208317 \h </w:instrText>
        </w:r>
        <w:r>
          <w:rPr>
            <w:noProof/>
          </w:rPr>
        </w:r>
      </w:ins>
      <w:r>
        <w:rPr>
          <w:noProof/>
        </w:rPr>
        <w:fldChar w:fldCharType="separate"/>
      </w:r>
      <w:ins w:id="66" w:author="Microsoft Office ユーザー" w:date="2019-04-26T21:58:00Z">
        <w:r>
          <w:rPr>
            <w:noProof/>
          </w:rPr>
          <w:t>15</w:t>
        </w:r>
        <w:r>
          <w:rPr>
            <w:noProof/>
          </w:rPr>
          <w:fldChar w:fldCharType="end"/>
        </w:r>
      </w:ins>
    </w:p>
    <w:p w14:paraId="61ED8DBA" w14:textId="7488B183" w:rsidR="00A70909" w:rsidRDefault="00A70909">
      <w:pPr>
        <w:pStyle w:val="32"/>
        <w:tabs>
          <w:tab w:val="left" w:pos="1260"/>
          <w:tab w:val="right" w:leader="dot" w:pos="9065"/>
        </w:tabs>
        <w:rPr>
          <w:ins w:id="67" w:author="Microsoft Office ユーザー" w:date="2019-04-26T21:58:00Z"/>
          <w:rFonts w:asciiTheme="minorHAnsi" w:eastAsiaTheme="minorEastAsia" w:hAnsiTheme="minorHAnsi" w:cstheme="minorBidi"/>
          <w:noProof/>
          <w:kern w:val="2"/>
          <w:szCs w:val="24"/>
        </w:rPr>
      </w:pPr>
      <w:ins w:id="68" w:author="Microsoft Office ユーザー" w:date="2019-04-26T21:58:00Z">
        <w:r>
          <w:rPr>
            <w:noProof/>
          </w:rPr>
          <w:t>4.1.1</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7208318 \h </w:instrText>
        </w:r>
        <w:r>
          <w:rPr>
            <w:noProof/>
          </w:rPr>
        </w:r>
      </w:ins>
      <w:r>
        <w:rPr>
          <w:noProof/>
        </w:rPr>
        <w:fldChar w:fldCharType="separate"/>
      </w:r>
      <w:ins w:id="69" w:author="Microsoft Office ユーザー" w:date="2019-04-26T21:58:00Z">
        <w:r>
          <w:rPr>
            <w:noProof/>
          </w:rPr>
          <w:t>15</w:t>
        </w:r>
        <w:r>
          <w:rPr>
            <w:noProof/>
          </w:rPr>
          <w:fldChar w:fldCharType="end"/>
        </w:r>
      </w:ins>
    </w:p>
    <w:p w14:paraId="716314E0" w14:textId="00ABD96B" w:rsidR="00A70909" w:rsidRDefault="00A70909">
      <w:pPr>
        <w:pStyle w:val="32"/>
        <w:tabs>
          <w:tab w:val="left" w:pos="1260"/>
          <w:tab w:val="right" w:leader="dot" w:pos="9065"/>
        </w:tabs>
        <w:rPr>
          <w:ins w:id="70" w:author="Microsoft Office ユーザー" w:date="2019-04-26T21:58:00Z"/>
          <w:rFonts w:asciiTheme="minorHAnsi" w:eastAsiaTheme="minorEastAsia" w:hAnsiTheme="minorHAnsi" w:cstheme="minorBidi"/>
          <w:noProof/>
          <w:kern w:val="2"/>
          <w:szCs w:val="24"/>
        </w:rPr>
      </w:pPr>
      <w:ins w:id="71" w:author="Microsoft Office ユーザー" w:date="2019-04-26T21:58:00Z">
        <w:r>
          <w:rPr>
            <w:noProof/>
          </w:rPr>
          <w:t>4.1.2</w:t>
        </w:r>
        <w:r>
          <w:rPr>
            <w:rFonts w:asciiTheme="minorHAnsi" w:eastAsiaTheme="minorEastAsia" w:hAnsiTheme="minorHAnsi" w:cstheme="minorBidi"/>
            <w:noProof/>
            <w:kern w:val="2"/>
            <w:szCs w:val="24"/>
          </w:rPr>
          <w:tab/>
        </w:r>
        <w:r>
          <w:rPr>
            <w:noProof/>
          </w:rPr>
          <w:t>システムのコンセプト</w:t>
        </w:r>
        <w:r>
          <w:rPr>
            <w:noProof/>
          </w:rPr>
          <w:tab/>
        </w:r>
        <w:r>
          <w:rPr>
            <w:noProof/>
          </w:rPr>
          <w:fldChar w:fldCharType="begin"/>
        </w:r>
        <w:r>
          <w:rPr>
            <w:noProof/>
          </w:rPr>
          <w:instrText xml:space="preserve"> PAGEREF _Toc7208319 \h </w:instrText>
        </w:r>
        <w:r>
          <w:rPr>
            <w:noProof/>
          </w:rPr>
        </w:r>
      </w:ins>
      <w:r>
        <w:rPr>
          <w:noProof/>
        </w:rPr>
        <w:fldChar w:fldCharType="separate"/>
      </w:r>
      <w:ins w:id="72" w:author="Microsoft Office ユーザー" w:date="2019-04-26T21:58:00Z">
        <w:r>
          <w:rPr>
            <w:noProof/>
          </w:rPr>
          <w:t>15</w:t>
        </w:r>
        <w:r>
          <w:rPr>
            <w:noProof/>
          </w:rPr>
          <w:fldChar w:fldCharType="end"/>
        </w:r>
      </w:ins>
    </w:p>
    <w:p w14:paraId="0124BC55" w14:textId="7EBBE096" w:rsidR="00A70909" w:rsidRDefault="00A70909">
      <w:pPr>
        <w:pStyle w:val="32"/>
        <w:tabs>
          <w:tab w:val="left" w:pos="1260"/>
          <w:tab w:val="right" w:leader="dot" w:pos="9065"/>
        </w:tabs>
        <w:rPr>
          <w:ins w:id="73" w:author="Microsoft Office ユーザー" w:date="2019-04-26T21:58:00Z"/>
          <w:rFonts w:asciiTheme="minorHAnsi" w:eastAsiaTheme="minorEastAsia" w:hAnsiTheme="minorHAnsi" w:cstheme="minorBidi"/>
          <w:noProof/>
          <w:kern w:val="2"/>
          <w:szCs w:val="24"/>
        </w:rPr>
      </w:pPr>
      <w:ins w:id="74" w:author="Microsoft Office ユーザー" w:date="2019-04-26T21:58:00Z">
        <w:r>
          <w:rPr>
            <w:noProof/>
          </w:rPr>
          <w:t>4.1.3</w:t>
        </w:r>
        <w:r>
          <w:rPr>
            <w:rFonts w:asciiTheme="minorHAnsi" w:eastAsiaTheme="minorEastAsia" w:hAnsiTheme="minorHAnsi" w:cstheme="minorBidi"/>
            <w:noProof/>
            <w:kern w:val="2"/>
            <w:szCs w:val="24"/>
          </w:rPr>
          <w:tab/>
        </w:r>
        <w:r>
          <w:rPr>
            <w:noProof/>
          </w:rPr>
          <w:t>Systems Engineering</w:t>
        </w:r>
        <w:r>
          <w:rPr>
            <w:noProof/>
          </w:rPr>
          <w:t>のテクニカル・プロセス</w:t>
        </w:r>
        <w:r>
          <w:rPr>
            <w:noProof/>
          </w:rPr>
          <w:tab/>
        </w:r>
        <w:r>
          <w:rPr>
            <w:noProof/>
          </w:rPr>
          <w:fldChar w:fldCharType="begin"/>
        </w:r>
        <w:r>
          <w:rPr>
            <w:noProof/>
          </w:rPr>
          <w:instrText xml:space="preserve"> PAGEREF _Toc7208320 \h </w:instrText>
        </w:r>
        <w:r>
          <w:rPr>
            <w:noProof/>
          </w:rPr>
        </w:r>
      </w:ins>
      <w:r>
        <w:rPr>
          <w:noProof/>
        </w:rPr>
        <w:fldChar w:fldCharType="separate"/>
      </w:r>
      <w:ins w:id="75" w:author="Microsoft Office ユーザー" w:date="2019-04-26T21:58:00Z">
        <w:r>
          <w:rPr>
            <w:noProof/>
          </w:rPr>
          <w:t>16</w:t>
        </w:r>
        <w:r>
          <w:rPr>
            <w:noProof/>
          </w:rPr>
          <w:fldChar w:fldCharType="end"/>
        </w:r>
      </w:ins>
    </w:p>
    <w:p w14:paraId="7959AC2B" w14:textId="45823B09" w:rsidR="00A70909" w:rsidRDefault="00A70909">
      <w:pPr>
        <w:pStyle w:val="32"/>
        <w:tabs>
          <w:tab w:val="left" w:pos="1260"/>
          <w:tab w:val="right" w:leader="dot" w:pos="9065"/>
        </w:tabs>
        <w:rPr>
          <w:ins w:id="76" w:author="Microsoft Office ユーザー" w:date="2019-04-26T21:58:00Z"/>
          <w:rFonts w:asciiTheme="minorHAnsi" w:eastAsiaTheme="minorEastAsia" w:hAnsiTheme="minorHAnsi" w:cstheme="minorBidi"/>
          <w:noProof/>
          <w:kern w:val="2"/>
          <w:szCs w:val="24"/>
        </w:rPr>
      </w:pPr>
      <w:ins w:id="77" w:author="Microsoft Office ユーザー" w:date="2019-04-26T21:58:00Z">
        <w:r>
          <w:rPr>
            <w:noProof/>
          </w:rPr>
          <w:t>4.1.4</w:t>
        </w:r>
        <w:r>
          <w:rPr>
            <w:rFonts w:asciiTheme="minorHAnsi" w:eastAsiaTheme="minorEastAsia" w:hAnsiTheme="minorHAnsi" w:cstheme="minorBidi"/>
            <w:noProof/>
            <w:kern w:val="2"/>
            <w:szCs w:val="24"/>
          </w:rPr>
          <w:tab/>
        </w:r>
        <w:r>
          <w:rPr>
            <w:noProof/>
          </w:rPr>
          <w:t>開発プロセスと手法</w:t>
        </w:r>
        <w:r>
          <w:rPr>
            <w:noProof/>
          </w:rPr>
          <w:tab/>
        </w:r>
        <w:r>
          <w:rPr>
            <w:noProof/>
          </w:rPr>
          <w:fldChar w:fldCharType="begin"/>
        </w:r>
        <w:r>
          <w:rPr>
            <w:noProof/>
          </w:rPr>
          <w:instrText xml:space="preserve"> PAGEREF _Toc7208321 \h </w:instrText>
        </w:r>
        <w:r>
          <w:rPr>
            <w:noProof/>
          </w:rPr>
        </w:r>
      </w:ins>
      <w:r>
        <w:rPr>
          <w:noProof/>
        </w:rPr>
        <w:fldChar w:fldCharType="separate"/>
      </w:r>
      <w:ins w:id="78" w:author="Microsoft Office ユーザー" w:date="2019-04-26T21:58:00Z">
        <w:r>
          <w:rPr>
            <w:noProof/>
          </w:rPr>
          <w:t>17</w:t>
        </w:r>
        <w:r>
          <w:rPr>
            <w:noProof/>
          </w:rPr>
          <w:fldChar w:fldCharType="end"/>
        </w:r>
      </w:ins>
    </w:p>
    <w:p w14:paraId="002EDCAC" w14:textId="333E0C7C" w:rsidR="00A70909" w:rsidRDefault="00A70909">
      <w:pPr>
        <w:pStyle w:val="22"/>
        <w:tabs>
          <w:tab w:val="left" w:pos="840"/>
          <w:tab w:val="right" w:leader="dot" w:pos="9065"/>
        </w:tabs>
        <w:rPr>
          <w:ins w:id="79" w:author="Microsoft Office ユーザー" w:date="2019-04-26T21:58:00Z"/>
          <w:rFonts w:asciiTheme="minorHAnsi" w:eastAsiaTheme="minorEastAsia" w:hAnsiTheme="minorHAnsi" w:cstheme="minorBidi"/>
          <w:noProof/>
          <w:kern w:val="2"/>
          <w:szCs w:val="24"/>
        </w:rPr>
      </w:pPr>
      <w:ins w:id="80" w:author="Microsoft Office ユーザー" w:date="2019-04-26T21:58:00Z">
        <w:r>
          <w:rPr>
            <w:noProof/>
          </w:rPr>
          <w:t>4.2</w:t>
        </w:r>
        <w:r>
          <w:rPr>
            <w:rFonts w:asciiTheme="minorHAnsi" w:eastAsiaTheme="minorEastAsia" w:hAnsiTheme="minorHAnsi" w:cstheme="minorBidi"/>
            <w:noProof/>
            <w:kern w:val="2"/>
            <w:szCs w:val="24"/>
          </w:rPr>
          <w:tab/>
        </w:r>
        <w:r>
          <w:rPr>
            <w:noProof/>
          </w:rPr>
          <w:t>システムの概要</w:t>
        </w:r>
        <w:r>
          <w:rPr>
            <w:noProof/>
          </w:rPr>
          <w:tab/>
        </w:r>
        <w:r>
          <w:rPr>
            <w:noProof/>
          </w:rPr>
          <w:fldChar w:fldCharType="begin"/>
        </w:r>
        <w:r>
          <w:rPr>
            <w:noProof/>
          </w:rPr>
          <w:instrText xml:space="preserve"> PAGEREF _Toc7208322 \h </w:instrText>
        </w:r>
        <w:r>
          <w:rPr>
            <w:noProof/>
          </w:rPr>
        </w:r>
      </w:ins>
      <w:r>
        <w:rPr>
          <w:noProof/>
        </w:rPr>
        <w:fldChar w:fldCharType="separate"/>
      </w:r>
      <w:ins w:id="81" w:author="Microsoft Office ユーザー" w:date="2019-04-26T21:58:00Z">
        <w:r>
          <w:rPr>
            <w:noProof/>
          </w:rPr>
          <w:t>18</w:t>
        </w:r>
        <w:r>
          <w:rPr>
            <w:noProof/>
          </w:rPr>
          <w:fldChar w:fldCharType="end"/>
        </w:r>
      </w:ins>
    </w:p>
    <w:p w14:paraId="20D4527B" w14:textId="40B40D42" w:rsidR="00A70909" w:rsidRDefault="00A70909">
      <w:pPr>
        <w:pStyle w:val="32"/>
        <w:tabs>
          <w:tab w:val="left" w:pos="1260"/>
          <w:tab w:val="right" w:leader="dot" w:pos="9065"/>
        </w:tabs>
        <w:rPr>
          <w:ins w:id="82" w:author="Microsoft Office ユーザー" w:date="2019-04-26T21:58:00Z"/>
          <w:rFonts w:asciiTheme="minorHAnsi" w:eastAsiaTheme="minorEastAsia" w:hAnsiTheme="minorHAnsi" w:cstheme="minorBidi"/>
          <w:noProof/>
          <w:kern w:val="2"/>
          <w:szCs w:val="24"/>
        </w:rPr>
      </w:pPr>
      <w:ins w:id="83" w:author="Microsoft Office ユーザー" w:date="2019-04-26T21:58:00Z">
        <w:r>
          <w:rPr>
            <w:noProof/>
          </w:rPr>
          <w:t>4.2.1</w:t>
        </w:r>
        <w:r>
          <w:rPr>
            <w:rFonts w:asciiTheme="minorHAnsi" w:eastAsiaTheme="minorEastAsia" w:hAnsiTheme="minorHAnsi" w:cstheme="minorBidi"/>
            <w:noProof/>
            <w:kern w:val="2"/>
            <w:szCs w:val="24"/>
          </w:rPr>
          <w:tab/>
        </w:r>
        <w:r>
          <w:rPr>
            <w:noProof/>
          </w:rPr>
          <w:t>ひろじれんシステムの目的と目標</w:t>
        </w:r>
        <w:r>
          <w:rPr>
            <w:noProof/>
          </w:rPr>
          <w:tab/>
        </w:r>
        <w:r>
          <w:rPr>
            <w:noProof/>
          </w:rPr>
          <w:fldChar w:fldCharType="begin"/>
        </w:r>
        <w:r>
          <w:rPr>
            <w:noProof/>
          </w:rPr>
          <w:instrText xml:space="preserve"> PAGEREF _Toc7208323 \h </w:instrText>
        </w:r>
        <w:r>
          <w:rPr>
            <w:noProof/>
          </w:rPr>
        </w:r>
      </w:ins>
      <w:r>
        <w:rPr>
          <w:noProof/>
        </w:rPr>
        <w:fldChar w:fldCharType="separate"/>
      </w:r>
      <w:ins w:id="84" w:author="Microsoft Office ユーザー" w:date="2019-04-26T21:58:00Z">
        <w:r>
          <w:rPr>
            <w:noProof/>
          </w:rPr>
          <w:t>18</w:t>
        </w:r>
        <w:r>
          <w:rPr>
            <w:noProof/>
          </w:rPr>
          <w:fldChar w:fldCharType="end"/>
        </w:r>
      </w:ins>
    </w:p>
    <w:p w14:paraId="0C6D01AB" w14:textId="74439026" w:rsidR="00A70909" w:rsidRDefault="00A70909">
      <w:pPr>
        <w:pStyle w:val="32"/>
        <w:tabs>
          <w:tab w:val="left" w:pos="1260"/>
          <w:tab w:val="right" w:leader="dot" w:pos="9065"/>
        </w:tabs>
        <w:rPr>
          <w:ins w:id="85" w:author="Microsoft Office ユーザー" w:date="2019-04-26T21:58:00Z"/>
          <w:rFonts w:asciiTheme="minorHAnsi" w:eastAsiaTheme="minorEastAsia" w:hAnsiTheme="minorHAnsi" w:cstheme="minorBidi"/>
          <w:noProof/>
          <w:kern w:val="2"/>
          <w:szCs w:val="24"/>
        </w:rPr>
      </w:pPr>
      <w:ins w:id="86" w:author="Microsoft Office ユーザー" w:date="2019-04-26T21:58:00Z">
        <w:r>
          <w:rPr>
            <w:noProof/>
          </w:rPr>
          <w:t>4.2.2</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7208324 \h </w:instrText>
        </w:r>
        <w:r>
          <w:rPr>
            <w:noProof/>
          </w:rPr>
        </w:r>
      </w:ins>
      <w:r>
        <w:rPr>
          <w:noProof/>
        </w:rPr>
        <w:fldChar w:fldCharType="separate"/>
      </w:r>
      <w:ins w:id="87" w:author="Microsoft Office ユーザー" w:date="2019-04-26T21:58:00Z">
        <w:r>
          <w:rPr>
            <w:noProof/>
          </w:rPr>
          <w:t>18</w:t>
        </w:r>
        <w:r>
          <w:rPr>
            <w:noProof/>
          </w:rPr>
          <w:fldChar w:fldCharType="end"/>
        </w:r>
      </w:ins>
    </w:p>
    <w:p w14:paraId="4CE5BBD6" w14:textId="3021EA1D" w:rsidR="00A70909" w:rsidRDefault="00A70909">
      <w:pPr>
        <w:pStyle w:val="32"/>
        <w:tabs>
          <w:tab w:val="left" w:pos="1260"/>
          <w:tab w:val="right" w:leader="dot" w:pos="9065"/>
        </w:tabs>
        <w:rPr>
          <w:ins w:id="88" w:author="Microsoft Office ユーザー" w:date="2019-04-26T21:58:00Z"/>
          <w:rFonts w:asciiTheme="minorHAnsi" w:eastAsiaTheme="minorEastAsia" w:hAnsiTheme="minorHAnsi" w:cstheme="minorBidi"/>
          <w:noProof/>
          <w:kern w:val="2"/>
          <w:szCs w:val="24"/>
        </w:rPr>
      </w:pPr>
      <w:ins w:id="89" w:author="Microsoft Office ユーザー" w:date="2019-04-26T21:58:00Z">
        <w:r>
          <w:rPr>
            <w:noProof/>
          </w:rPr>
          <w:t>4.2.3</w:t>
        </w:r>
        <w:r>
          <w:rPr>
            <w:rFonts w:asciiTheme="minorHAnsi" w:eastAsiaTheme="minorEastAsia" w:hAnsiTheme="minorHAnsi" w:cstheme="minorBidi"/>
            <w:noProof/>
            <w:kern w:val="2"/>
            <w:szCs w:val="24"/>
          </w:rPr>
          <w:tab/>
        </w:r>
        <w:r>
          <w:rPr>
            <w:noProof/>
          </w:rPr>
          <w:t>ステークホルダー</w:t>
        </w:r>
        <w:r>
          <w:rPr>
            <w:noProof/>
          </w:rPr>
          <w:tab/>
        </w:r>
        <w:r>
          <w:rPr>
            <w:noProof/>
          </w:rPr>
          <w:fldChar w:fldCharType="begin"/>
        </w:r>
        <w:r>
          <w:rPr>
            <w:noProof/>
          </w:rPr>
          <w:instrText xml:space="preserve"> PAGEREF _Toc7208325 \h </w:instrText>
        </w:r>
        <w:r>
          <w:rPr>
            <w:noProof/>
          </w:rPr>
        </w:r>
      </w:ins>
      <w:r>
        <w:rPr>
          <w:noProof/>
        </w:rPr>
        <w:fldChar w:fldCharType="separate"/>
      </w:r>
      <w:ins w:id="90" w:author="Microsoft Office ユーザー" w:date="2019-04-26T21:58:00Z">
        <w:r>
          <w:rPr>
            <w:noProof/>
          </w:rPr>
          <w:t>18</w:t>
        </w:r>
        <w:r>
          <w:rPr>
            <w:noProof/>
          </w:rPr>
          <w:fldChar w:fldCharType="end"/>
        </w:r>
      </w:ins>
    </w:p>
    <w:p w14:paraId="2463DBDB" w14:textId="4C92FE48" w:rsidR="00A70909" w:rsidRDefault="00A70909">
      <w:pPr>
        <w:pStyle w:val="32"/>
        <w:tabs>
          <w:tab w:val="left" w:pos="1260"/>
          <w:tab w:val="right" w:leader="dot" w:pos="9065"/>
        </w:tabs>
        <w:rPr>
          <w:ins w:id="91" w:author="Microsoft Office ユーザー" w:date="2019-04-26T21:58:00Z"/>
          <w:rFonts w:asciiTheme="minorHAnsi" w:eastAsiaTheme="minorEastAsia" w:hAnsiTheme="minorHAnsi" w:cstheme="minorBidi"/>
          <w:noProof/>
          <w:kern w:val="2"/>
          <w:szCs w:val="24"/>
        </w:rPr>
      </w:pPr>
      <w:ins w:id="92" w:author="Microsoft Office ユーザー" w:date="2019-04-26T21:58:00Z">
        <w:r>
          <w:rPr>
            <w:noProof/>
          </w:rPr>
          <w:t>4.2.4</w:t>
        </w:r>
        <w:r>
          <w:rPr>
            <w:rFonts w:asciiTheme="minorHAnsi" w:eastAsiaTheme="minorEastAsia" w:hAnsiTheme="minorHAnsi" w:cstheme="minorBidi"/>
            <w:noProof/>
            <w:kern w:val="2"/>
            <w:szCs w:val="24"/>
          </w:rPr>
          <w:tab/>
        </w:r>
        <w:r>
          <w:rPr>
            <w:noProof/>
          </w:rPr>
          <w:t>システム構成</w:t>
        </w:r>
        <w:r>
          <w:rPr>
            <w:noProof/>
          </w:rPr>
          <w:tab/>
        </w:r>
        <w:r>
          <w:rPr>
            <w:noProof/>
          </w:rPr>
          <w:fldChar w:fldCharType="begin"/>
        </w:r>
        <w:r>
          <w:rPr>
            <w:noProof/>
          </w:rPr>
          <w:instrText xml:space="preserve"> PAGEREF _Toc7208326 \h </w:instrText>
        </w:r>
        <w:r>
          <w:rPr>
            <w:noProof/>
          </w:rPr>
        </w:r>
      </w:ins>
      <w:r>
        <w:rPr>
          <w:noProof/>
        </w:rPr>
        <w:fldChar w:fldCharType="separate"/>
      </w:r>
      <w:ins w:id="93" w:author="Microsoft Office ユーザー" w:date="2019-04-26T21:58:00Z">
        <w:r>
          <w:rPr>
            <w:noProof/>
          </w:rPr>
          <w:t>19</w:t>
        </w:r>
        <w:r>
          <w:rPr>
            <w:noProof/>
          </w:rPr>
          <w:fldChar w:fldCharType="end"/>
        </w:r>
      </w:ins>
    </w:p>
    <w:p w14:paraId="25F6359B" w14:textId="1526A633" w:rsidR="00A70909" w:rsidRDefault="00A70909">
      <w:pPr>
        <w:pStyle w:val="32"/>
        <w:tabs>
          <w:tab w:val="left" w:pos="1260"/>
          <w:tab w:val="right" w:leader="dot" w:pos="9065"/>
        </w:tabs>
        <w:rPr>
          <w:ins w:id="94" w:author="Microsoft Office ユーザー" w:date="2019-04-26T21:58:00Z"/>
          <w:rFonts w:asciiTheme="minorHAnsi" w:eastAsiaTheme="minorEastAsia" w:hAnsiTheme="minorHAnsi" w:cstheme="minorBidi"/>
          <w:noProof/>
          <w:kern w:val="2"/>
          <w:szCs w:val="24"/>
        </w:rPr>
      </w:pPr>
      <w:ins w:id="95" w:author="Microsoft Office ユーザー" w:date="2019-04-26T21:58:00Z">
        <w:r>
          <w:rPr>
            <w:noProof/>
          </w:rPr>
          <w:t>4.2.5</w:t>
        </w:r>
        <w:r>
          <w:rPr>
            <w:rFonts w:asciiTheme="minorHAnsi" w:eastAsiaTheme="minorEastAsia" w:hAnsiTheme="minorHAnsi" w:cstheme="minorBidi"/>
            <w:noProof/>
            <w:kern w:val="2"/>
            <w:szCs w:val="24"/>
          </w:rPr>
          <w:tab/>
        </w:r>
        <w:r>
          <w:rPr>
            <w:noProof/>
          </w:rPr>
          <w:t>コンセプト</w:t>
        </w:r>
        <w:r>
          <w:rPr>
            <w:noProof/>
          </w:rPr>
          <w:tab/>
        </w:r>
        <w:r>
          <w:rPr>
            <w:noProof/>
          </w:rPr>
          <w:fldChar w:fldCharType="begin"/>
        </w:r>
        <w:r>
          <w:rPr>
            <w:noProof/>
          </w:rPr>
          <w:instrText xml:space="preserve"> PAGEREF _Toc7208327 \h </w:instrText>
        </w:r>
        <w:r>
          <w:rPr>
            <w:noProof/>
          </w:rPr>
        </w:r>
      </w:ins>
      <w:r>
        <w:rPr>
          <w:noProof/>
        </w:rPr>
        <w:fldChar w:fldCharType="separate"/>
      </w:r>
      <w:ins w:id="96" w:author="Microsoft Office ユーザー" w:date="2019-04-26T21:58:00Z">
        <w:r>
          <w:rPr>
            <w:noProof/>
          </w:rPr>
          <w:t>19</w:t>
        </w:r>
        <w:r>
          <w:rPr>
            <w:noProof/>
          </w:rPr>
          <w:fldChar w:fldCharType="end"/>
        </w:r>
      </w:ins>
    </w:p>
    <w:p w14:paraId="71733500" w14:textId="01C3DD2A" w:rsidR="00A70909" w:rsidRDefault="00A70909">
      <w:pPr>
        <w:pStyle w:val="11"/>
        <w:tabs>
          <w:tab w:val="left" w:pos="420"/>
          <w:tab w:val="right" w:leader="dot" w:pos="9065"/>
        </w:tabs>
        <w:rPr>
          <w:ins w:id="97" w:author="Microsoft Office ユーザー" w:date="2019-04-26T21:58:00Z"/>
          <w:rFonts w:asciiTheme="minorHAnsi" w:eastAsiaTheme="minorEastAsia" w:hAnsiTheme="minorHAnsi" w:cstheme="minorBidi"/>
          <w:noProof/>
          <w:kern w:val="2"/>
          <w:szCs w:val="24"/>
        </w:rPr>
      </w:pPr>
      <w:ins w:id="98" w:author="Microsoft Office ユーザー" w:date="2019-04-26T21:58:00Z">
        <w:r>
          <w:rPr>
            <w:noProof/>
          </w:rPr>
          <w:t>5</w:t>
        </w:r>
        <w:r>
          <w:rPr>
            <w:rFonts w:asciiTheme="minorHAnsi" w:eastAsiaTheme="minorEastAsia" w:hAnsiTheme="minorHAnsi" w:cstheme="minorBidi"/>
            <w:noProof/>
            <w:kern w:val="2"/>
            <w:szCs w:val="24"/>
          </w:rPr>
          <w:tab/>
        </w:r>
        <w:r>
          <w:rPr>
            <w:noProof/>
          </w:rPr>
          <w:t>システム設計</w:t>
        </w:r>
        <w:r>
          <w:rPr>
            <w:noProof/>
          </w:rPr>
          <w:tab/>
        </w:r>
        <w:r>
          <w:rPr>
            <w:noProof/>
          </w:rPr>
          <w:fldChar w:fldCharType="begin"/>
        </w:r>
        <w:r>
          <w:rPr>
            <w:noProof/>
          </w:rPr>
          <w:instrText xml:space="preserve"> PAGEREF _Toc7208328 \h </w:instrText>
        </w:r>
        <w:r>
          <w:rPr>
            <w:noProof/>
          </w:rPr>
        </w:r>
      </w:ins>
      <w:r>
        <w:rPr>
          <w:noProof/>
        </w:rPr>
        <w:fldChar w:fldCharType="separate"/>
      </w:r>
      <w:ins w:id="99" w:author="Microsoft Office ユーザー" w:date="2019-04-26T21:58:00Z">
        <w:r>
          <w:rPr>
            <w:noProof/>
          </w:rPr>
          <w:t>20</w:t>
        </w:r>
        <w:r>
          <w:rPr>
            <w:noProof/>
          </w:rPr>
          <w:fldChar w:fldCharType="end"/>
        </w:r>
      </w:ins>
    </w:p>
    <w:p w14:paraId="6BC53BF4" w14:textId="22353DD5" w:rsidR="00A70909" w:rsidRDefault="00A70909">
      <w:pPr>
        <w:pStyle w:val="22"/>
        <w:tabs>
          <w:tab w:val="left" w:pos="840"/>
          <w:tab w:val="right" w:leader="dot" w:pos="9065"/>
        </w:tabs>
        <w:rPr>
          <w:ins w:id="100" w:author="Microsoft Office ユーザー" w:date="2019-04-26T21:58:00Z"/>
          <w:rFonts w:asciiTheme="minorHAnsi" w:eastAsiaTheme="minorEastAsia" w:hAnsiTheme="minorHAnsi" w:cstheme="minorBidi"/>
          <w:noProof/>
          <w:kern w:val="2"/>
          <w:szCs w:val="24"/>
        </w:rPr>
      </w:pPr>
      <w:ins w:id="101" w:author="Microsoft Office ユーザー" w:date="2019-04-26T21:58:00Z">
        <w:r>
          <w:rPr>
            <w:noProof/>
          </w:rPr>
          <w:t>5.1</w:t>
        </w:r>
        <w:r>
          <w:rPr>
            <w:rFonts w:asciiTheme="minorHAnsi" w:eastAsiaTheme="minorEastAsia" w:hAnsiTheme="minorHAnsi" w:cstheme="minorBidi"/>
            <w:noProof/>
            <w:kern w:val="2"/>
            <w:szCs w:val="24"/>
          </w:rPr>
          <w:tab/>
        </w:r>
        <w:r>
          <w:rPr>
            <w:noProof/>
          </w:rPr>
          <w:t>システム設計とは</w:t>
        </w:r>
        <w:r>
          <w:rPr>
            <w:noProof/>
          </w:rPr>
          <w:tab/>
        </w:r>
        <w:r>
          <w:rPr>
            <w:noProof/>
          </w:rPr>
          <w:fldChar w:fldCharType="begin"/>
        </w:r>
        <w:r>
          <w:rPr>
            <w:noProof/>
          </w:rPr>
          <w:instrText xml:space="preserve"> PAGEREF _Toc7208329 \h </w:instrText>
        </w:r>
        <w:r>
          <w:rPr>
            <w:noProof/>
          </w:rPr>
        </w:r>
      </w:ins>
      <w:r>
        <w:rPr>
          <w:noProof/>
        </w:rPr>
        <w:fldChar w:fldCharType="separate"/>
      </w:r>
      <w:ins w:id="102" w:author="Microsoft Office ユーザー" w:date="2019-04-26T21:58:00Z">
        <w:r>
          <w:rPr>
            <w:noProof/>
          </w:rPr>
          <w:t>20</w:t>
        </w:r>
        <w:r>
          <w:rPr>
            <w:noProof/>
          </w:rPr>
          <w:fldChar w:fldCharType="end"/>
        </w:r>
      </w:ins>
    </w:p>
    <w:p w14:paraId="089A02B2" w14:textId="08662DBE" w:rsidR="00A70909" w:rsidRDefault="00A70909">
      <w:pPr>
        <w:pStyle w:val="22"/>
        <w:tabs>
          <w:tab w:val="left" w:pos="840"/>
          <w:tab w:val="right" w:leader="dot" w:pos="9065"/>
        </w:tabs>
        <w:rPr>
          <w:ins w:id="103" w:author="Microsoft Office ユーザー" w:date="2019-04-26T21:58:00Z"/>
          <w:rFonts w:asciiTheme="minorHAnsi" w:eastAsiaTheme="minorEastAsia" w:hAnsiTheme="minorHAnsi" w:cstheme="minorBidi"/>
          <w:noProof/>
          <w:kern w:val="2"/>
          <w:szCs w:val="24"/>
        </w:rPr>
      </w:pPr>
      <w:ins w:id="104" w:author="Microsoft Office ユーザー" w:date="2019-04-26T21:58:00Z">
        <w:r>
          <w:rPr>
            <w:noProof/>
          </w:rPr>
          <w:t>5.2</w:t>
        </w:r>
        <w:r>
          <w:rPr>
            <w:rFonts w:asciiTheme="minorHAnsi" w:eastAsiaTheme="minorEastAsia" w:hAnsiTheme="minorHAnsi" w:cstheme="minorBidi"/>
            <w:noProof/>
            <w:kern w:val="2"/>
            <w:szCs w:val="24"/>
          </w:rPr>
          <w:tab/>
        </w:r>
        <w:r>
          <w:rPr>
            <w:noProof/>
          </w:rPr>
          <w:t>要求分析</w:t>
        </w:r>
        <w:r>
          <w:rPr>
            <w:noProof/>
          </w:rPr>
          <w:tab/>
        </w:r>
        <w:r>
          <w:rPr>
            <w:noProof/>
          </w:rPr>
          <w:fldChar w:fldCharType="begin"/>
        </w:r>
        <w:r>
          <w:rPr>
            <w:noProof/>
          </w:rPr>
          <w:instrText xml:space="preserve"> PAGEREF _Toc7208330 \h </w:instrText>
        </w:r>
        <w:r>
          <w:rPr>
            <w:noProof/>
          </w:rPr>
        </w:r>
      </w:ins>
      <w:r>
        <w:rPr>
          <w:noProof/>
        </w:rPr>
        <w:fldChar w:fldCharType="separate"/>
      </w:r>
      <w:ins w:id="105" w:author="Microsoft Office ユーザー" w:date="2019-04-26T21:58:00Z">
        <w:r>
          <w:rPr>
            <w:noProof/>
          </w:rPr>
          <w:t>21</w:t>
        </w:r>
        <w:r>
          <w:rPr>
            <w:noProof/>
          </w:rPr>
          <w:fldChar w:fldCharType="end"/>
        </w:r>
      </w:ins>
    </w:p>
    <w:p w14:paraId="17660E4E" w14:textId="623253DD" w:rsidR="00A70909" w:rsidRDefault="00A70909">
      <w:pPr>
        <w:pStyle w:val="32"/>
        <w:tabs>
          <w:tab w:val="left" w:pos="1260"/>
          <w:tab w:val="right" w:leader="dot" w:pos="9065"/>
        </w:tabs>
        <w:rPr>
          <w:ins w:id="106" w:author="Microsoft Office ユーザー" w:date="2019-04-26T21:58:00Z"/>
          <w:rFonts w:asciiTheme="minorHAnsi" w:eastAsiaTheme="minorEastAsia" w:hAnsiTheme="minorHAnsi" w:cstheme="minorBidi"/>
          <w:noProof/>
          <w:kern w:val="2"/>
          <w:szCs w:val="24"/>
        </w:rPr>
      </w:pPr>
      <w:ins w:id="107" w:author="Microsoft Office ユーザー" w:date="2019-04-26T21:58:00Z">
        <w:r>
          <w:rPr>
            <w:noProof/>
          </w:rPr>
          <w:t>5.2.1</w:t>
        </w:r>
        <w:r>
          <w:rPr>
            <w:rFonts w:asciiTheme="minorHAnsi" w:eastAsiaTheme="minorEastAsia" w:hAnsiTheme="minorHAnsi" w:cstheme="minorBidi"/>
            <w:noProof/>
            <w:kern w:val="2"/>
            <w:szCs w:val="24"/>
          </w:rPr>
          <w:tab/>
        </w:r>
        <w:r>
          <w:rPr>
            <w:noProof/>
          </w:rPr>
          <w:t>要求とは</w:t>
        </w:r>
        <w:r>
          <w:rPr>
            <w:noProof/>
          </w:rPr>
          <w:tab/>
        </w:r>
        <w:r>
          <w:rPr>
            <w:noProof/>
          </w:rPr>
          <w:fldChar w:fldCharType="begin"/>
        </w:r>
        <w:r>
          <w:rPr>
            <w:noProof/>
          </w:rPr>
          <w:instrText xml:space="preserve"> PAGEREF _Toc7208331 \h </w:instrText>
        </w:r>
        <w:r>
          <w:rPr>
            <w:noProof/>
          </w:rPr>
        </w:r>
      </w:ins>
      <w:r>
        <w:rPr>
          <w:noProof/>
        </w:rPr>
        <w:fldChar w:fldCharType="separate"/>
      </w:r>
      <w:ins w:id="108" w:author="Microsoft Office ユーザー" w:date="2019-04-26T21:58:00Z">
        <w:r>
          <w:rPr>
            <w:noProof/>
          </w:rPr>
          <w:t>22</w:t>
        </w:r>
        <w:r>
          <w:rPr>
            <w:noProof/>
          </w:rPr>
          <w:fldChar w:fldCharType="end"/>
        </w:r>
      </w:ins>
    </w:p>
    <w:p w14:paraId="413F7D2F" w14:textId="6A040360" w:rsidR="00A70909" w:rsidRDefault="00A70909">
      <w:pPr>
        <w:pStyle w:val="32"/>
        <w:tabs>
          <w:tab w:val="left" w:pos="1260"/>
          <w:tab w:val="right" w:leader="dot" w:pos="9065"/>
        </w:tabs>
        <w:rPr>
          <w:ins w:id="109" w:author="Microsoft Office ユーザー" w:date="2019-04-26T21:58:00Z"/>
          <w:rFonts w:asciiTheme="minorHAnsi" w:eastAsiaTheme="minorEastAsia" w:hAnsiTheme="minorHAnsi" w:cstheme="minorBidi"/>
          <w:noProof/>
          <w:kern w:val="2"/>
          <w:szCs w:val="24"/>
        </w:rPr>
      </w:pPr>
      <w:ins w:id="110" w:author="Microsoft Office ユーザー" w:date="2019-04-26T21:58:00Z">
        <w:r>
          <w:rPr>
            <w:noProof/>
          </w:rPr>
          <w:t>5.2.2</w:t>
        </w:r>
        <w:r>
          <w:rPr>
            <w:rFonts w:asciiTheme="minorHAnsi" w:eastAsiaTheme="minorEastAsia" w:hAnsiTheme="minorHAnsi" w:cstheme="minorBidi"/>
            <w:noProof/>
            <w:kern w:val="2"/>
            <w:szCs w:val="24"/>
          </w:rPr>
          <w:tab/>
        </w:r>
        <w:r>
          <w:rPr>
            <w:noProof/>
          </w:rPr>
          <w:t xml:space="preserve">要求分析に用いられる図やモデル　</w:t>
        </w:r>
        <w:r w:rsidRPr="00B66A3F">
          <w:rPr>
            <w:strike/>
            <w:noProof/>
          </w:rPr>
          <w:t>要求分析の成果物</w:t>
        </w:r>
        <w:r>
          <w:rPr>
            <w:noProof/>
          </w:rPr>
          <w:tab/>
        </w:r>
        <w:r>
          <w:rPr>
            <w:noProof/>
          </w:rPr>
          <w:fldChar w:fldCharType="begin"/>
        </w:r>
        <w:r>
          <w:rPr>
            <w:noProof/>
          </w:rPr>
          <w:instrText xml:space="preserve"> PAGEREF _Toc7208332 \h </w:instrText>
        </w:r>
        <w:r>
          <w:rPr>
            <w:noProof/>
          </w:rPr>
        </w:r>
      </w:ins>
      <w:r>
        <w:rPr>
          <w:noProof/>
        </w:rPr>
        <w:fldChar w:fldCharType="separate"/>
      </w:r>
      <w:ins w:id="111" w:author="Microsoft Office ユーザー" w:date="2019-04-26T21:58:00Z">
        <w:r>
          <w:rPr>
            <w:noProof/>
          </w:rPr>
          <w:t>24</w:t>
        </w:r>
        <w:r>
          <w:rPr>
            <w:noProof/>
          </w:rPr>
          <w:fldChar w:fldCharType="end"/>
        </w:r>
      </w:ins>
    </w:p>
    <w:p w14:paraId="3BB24C6A" w14:textId="79A9AF49" w:rsidR="00A70909" w:rsidRDefault="00A70909">
      <w:pPr>
        <w:pStyle w:val="32"/>
        <w:tabs>
          <w:tab w:val="left" w:pos="1260"/>
          <w:tab w:val="right" w:leader="dot" w:pos="9065"/>
        </w:tabs>
        <w:rPr>
          <w:ins w:id="112" w:author="Microsoft Office ユーザー" w:date="2019-04-26T21:58:00Z"/>
          <w:rFonts w:asciiTheme="minorHAnsi" w:eastAsiaTheme="minorEastAsia" w:hAnsiTheme="minorHAnsi" w:cstheme="minorBidi"/>
          <w:noProof/>
          <w:kern w:val="2"/>
          <w:szCs w:val="24"/>
        </w:rPr>
      </w:pPr>
      <w:ins w:id="113" w:author="Microsoft Office ユーザー" w:date="2019-04-26T21:58:00Z">
        <w:r>
          <w:rPr>
            <w:noProof/>
          </w:rPr>
          <w:t>5.2.3</w:t>
        </w:r>
        <w:r>
          <w:rPr>
            <w:rFonts w:asciiTheme="minorHAnsi" w:eastAsiaTheme="minorEastAsia" w:hAnsiTheme="minorHAnsi" w:cstheme="minorBidi"/>
            <w:noProof/>
            <w:kern w:val="2"/>
            <w:szCs w:val="24"/>
          </w:rPr>
          <w:tab/>
        </w:r>
        <w:r>
          <w:rPr>
            <w:noProof/>
          </w:rPr>
          <w:t>コンテクスト分析</w:t>
        </w:r>
        <w:r>
          <w:rPr>
            <w:noProof/>
          </w:rPr>
          <w:tab/>
        </w:r>
        <w:r>
          <w:rPr>
            <w:noProof/>
          </w:rPr>
          <w:fldChar w:fldCharType="begin"/>
        </w:r>
        <w:r>
          <w:rPr>
            <w:noProof/>
          </w:rPr>
          <w:instrText xml:space="preserve"> PAGEREF _Toc7208333 \h </w:instrText>
        </w:r>
        <w:r>
          <w:rPr>
            <w:noProof/>
          </w:rPr>
        </w:r>
      </w:ins>
      <w:r>
        <w:rPr>
          <w:noProof/>
        </w:rPr>
        <w:fldChar w:fldCharType="separate"/>
      </w:r>
      <w:ins w:id="114" w:author="Microsoft Office ユーザー" w:date="2019-04-26T21:58:00Z">
        <w:r>
          <w:rPr>
            <w:noProof/>
          </w:rPr>
          <w:t>25</w:t>
        </w:r>
        <w:r>
          <w:rPr>
            <w:noProof/>
          </w:rPr>
          <w:fldChar w:fldCharType="end"/>
        </w:r>
      </w:ins>
    </w:p>
    <w:p w14:paraId="422A5E44" w14:textId="2DE7E281" w:rsidR="00A70909" w:rsidRDefault="00A70909">
      <w:pPr>
        <w:pStyle w:val="32"/>
        <w:tabs>
          <w:tab w:val="left" w:pos="1260"/>
          <w:tab w:val="right" w:leader="dot" w:pos="9065"/>
        </w:tabs>
        <w:rPr>
          <w:ins w:id="115" w:author="Microsoft Office ユーザー" w:date="2019-04-26T21:58:00Z"/>
          <w:rFonts w:asciiTheme="minorHAnsi" w:eastAsiaTheme="minorEastAsia" w:hAnsiTheme="minorHAnsi" w:cstheme="minorBidi"/>
          <w:noProof/>
          <w:kern w:val="2"/>
          <w:szCs w:val="24"/>
        </w:rPr>
      </w:pPr>
      <w:ins w:id="116" w:author="Microsoft Office ユーザー" w:date="2019-04-26T21:58:00Z">
        <w:r>
          <w:rPr>
            <w:noProof/>
          </w:rPr>
          <w:lastRenderedPageBreak/>
          <w:t>5.2.4</w:t>
        </w:r>
        <w:r>
          <w:rPr>
            <w:rFonts w:asciiTheme="minorHAnsi" w:eastAsiaTheme="minorEastAsia" w:hAnsiTheme="minorHAnsi" w:cstheme="minorBidi"/>
            <w:noProof/>
            <w:kern w:val="2"/>
            <w:szCs w:val="24"/>
          </w:rPr>
          <w:tab/>
        </w:r>
        <w:r>
          <w:rPr>
            <w:noProof/>
          </w:rPr>
          <w:t>ユースケース分析</w:t>
        </w:r>
        <w:r>
          <w:rPr>
            <w:noProof/>
          </w:rPr>
          <w:tab/>
        </w:r>
        <w:r>
          <w:rPr>
            <w:noProof/>
          </w:rPr>
          <w:fldChar w:fldCharType="begin"/>
        </w:r>
        <w:r>
          <w:rPr>
            <w:noProof/>
          </w:rPr>
          <w:instrText xml:space="preserve"> PAGEREF _Toc7208334 \h </w:instrText>
        </w:r>
        <w:r>
          <w:rPr>
            <w:noProof/>
          </w:rPr>
        </w:r>
      </w:ins>
      <w:r>
        <w:rPr>
          <w:noProof/>
        </w:rPr>
        <w:fldChar w:fldCharType="separate"/>
      </w:r>
      <w:ins w:id="117" w:author="Microsoft Office ユーザー" w:date="2019-04-26T21:58:00Z">
        <w:r>
          <w:rPr>
            <w:noProof/>
          </w:rPr>
          <w:t>26</w:t>
        </w:r>
        <w:r>
          <w:rPr>
            <w:noProof/>
          </w:rPr>
          <w:fldChar w:fldCharType="end"/>
        </w:r>
      </w:ins>
    </w:p>
    <w:p w14:paraId="6E6F35C9" w14:textId="4ADEF72C" w:rsidR="00A70909" w:rsidRDefault="00A70909">
      <w:pPr>
        <w:pStyle w:val="22"/>
        <w:tabs>
          <w:tab w:val="left" w:pos="840"/>
          <w:tab w:val="right" w:leader="dot" w:pos="9065"/>
        </w:tabs>
        <w:rPr>
          <w:ins w:id="118" w:author="Microsoft Office ユーザー" w:date="2019-04-26T21:58:00Z"/>
          <w:rFonts w:asciiTheme="minorHAnsi" w:eastAsiaTheme="minorEastAsia" w:hAnsiTheme="minorHAnsi" w:cstheme="minorBidi"/>
          <w:noProof/>
          <w:kern w:val="2"/>
          <w:szCs w:val="24"/>
        </w:rPr>
      </w:pPr>
      <w:ins w:id="119" w:author="Microsoft Office ユーザー" w:date="2019-04-26T21:58:00Z">
        <w:r>
          <w:rPr>
            <w:noProof/>
          </w:rPr>
          <w:t>5.3</w:t>
        </w:r>
        <w:r>
          <w:rPr>
            <w:rFonts w:asciiTheme="minorHAnsi" w:eastAsiaTheme="minorEastAsia" w:hAnsiTheme="minorHAnsi" w:cstheme="minorBidi"/>
            <w:noProof/>
            <w:kern w:val="2"/>
            <w:szCs w:val="24"/>
          </w:rPr>
          <w:tab/>
        </w:r>
        <w:r>
          <w:rPr>
            <w:noProof/>
          </w:rPr>
          <w:t>あなごシステムの要求分析</w:t>
        </w:r>
        <w:r>
          <w:rPr>
            <w:noProof/>
          </w:rPr>
          <w:tab/>
        </w:r>
        <w:r>
          <w:rPr>
            <w:noProof/>
          </w:rPr>
          <w:fldChar w:fldCharType="begin"/>
        </w:r>
        <w:r>
          <w:rPr>
            <w:noProof/>
          </w:rPr>
          <w:instrText xml:space="preserve"> PAGEREF _Toc7208335 \h </w:instrText>
        </w:r>
        <w:r>
          <w:rPr>
            <w:noProof/>
          </w:rPr>
        </w:r>
      </w:ins>
      <w:r>
        <w:rPr>
          <w:noProof/>
        </w:rPr>
        <w:fldChar w:fldCharType="separate"/>
      </w:r>
      <w:ins w:id="120" w:author="Microsoft Office ユーザー" w:date="2019-04-26T21:58:00Z">
        <w:r>
          <w:rPr>
            <w:noProof/>
          </w:rPr>
          <w:t>27</w:t>
        </w:r>
        <w:r>
          <w:rPr>
            <w:noProof/>
          </w:rPr>
          <w:fldChar w:fldCharType="end"/>
        </w:r>
      </w:ins>
    </w:p>
    <w:p w14:paraId="3B6F4D1E" w14:textId="3713BD6A" w:rsidR="00A70909" w:rsidRDefault="00A70909">
      <w:pPr>
        <w:pStyle w:val="32"/>
        <w:tabs>
          <w:tab w:val="left" w:pos="1260"/>
          <w:tab w:val="right" w:leader="dot" w:pos="9065"/>
        </w:tabs>
        <w:rPr>
          <w:ins w:id="121" w:author="Microsoft Office ユーザー" w:date="2019-04-26T21:58:00Z"/>
          <w:rFonts w:asciiTheme="minorHAnsi" w:eastAsiaTheme="minorEastAsia" w:hAnsiTheme="minorHAnsi" w:cstheme="minorBidi"/>
          <w:noProof/>
          <w:kern w:val="2"/>
          <w:szCs w:val="24"/>
        </w:rPr>
      </w:pPr>
      <w:ins w:id="122" w:author="Microsoft Office ユーザー" w:date="2019-04-26T21:58:00Z">
        <w:r>
          <w:rPr>
            <w:noProof/>
          </w:rPr>
          <w:t>5.3.1</w:t>
        </w:r>
        <w:r>
          <w:rPr>
            <w:rFonts w:asciiTheme="minorHAnsi" w:eastAsiaTheme="minorEastAsia" w:hAnsiTheme="minorHAnsi" w:cstheme="minorBidi"/>
            <w:noProof/>
            <w:kern w:val="2"/>
            <w:szCs w:val="24"/>
          </w:rPr>
          <w:tab/>
        </w:r>
        <w:r>
          <w:rPr>
            <w:noProof/>
          </w:rPr>
          <w:t>ステークホルダー要求</w:t>
        </w:r>
        <w:r>
          <w:rPr>
            <w:noProof/>
          </w:rPr>
          <w:tab/>
        </w:r>
        <w:r>
          <w:rPr>
            <w:noProof/>
          </w:rPr>
          <w:fldChar w:fldCharType="begin"/>
        </w:r>
        <w:r>
          <w:rPr>
            <w:noProof/>
          </w:rPr>
          <w:instrText xml:space="preserve"> PAGEREF _Toc7208336 \h </w:instrText>
        </w:r>
        <w:r>
          <w:rPr>
            <w:noProof/>
          </w:rPr>
        </w:r>
      </w:ins>
      <w:r>
        <w:rPr>
          <w:noProof/>
        </w:rPr>
        <w:fldChar w:fldCharType="separate"/>
      </w:r>
      <w:ins w:id="123" w:author="Microsoft Office ユーザー" w:date="2019-04-26T21:58:00Z">
        <w:r>
          <w:rPr>
            <w:noProof/>
          </w:rPr>
          <w:t>27</w:t>
        </w:r>
        <w:r>
          <w:rPr>
            <w:noProof/>
          </w:rPr>
          <w:fldChar w:fldCharType="end"/>
        </w:r>
      </w:ins>
    </w:p>
    <w:p w14:paraId="37EE3D5C" w14:textId="16C8634C" w:rsidR="00A70909" w:rsidRDefault="00A70909">
      <w:pPr>
        <w:pStyle w:val="32"/>
        <w:tabs>
          <w:tab w:val="left" w:pos="1260"/>
          <w:tab w:val="right" w:leader="dot" w:pos="9065"/>
        </w:tabs>
        <w:rPr>
          <w:ins w:id="124" w:author="Microsoft Office ユーザー" w:date="2019-04-26T21:58:00Z"/>
          <w:rFonts w:asciiTheme="minorHAnsi" w:eastAsiaTheme="minorEastAsia" w:hAnsiTheme="minorHAnsi" w:cstheme="minorBidi"/>
          <w:noProof/>
          <w:kern w:val="2"/>
          <w:szCs w:val="24"/>
        </w:rPr>
      </w:pPr>
      <w:ins w:id="125" w:author="Microsoft Office ユーザー" w:date="2019-04-26T21:58:00Z">
        <w:r>
          <w:rPr>
            <w:noProof/>
          </w:rPr>
          <w:t>5.3.2</w:t>
        </w:r>
        <w:r>
          <w:rPr>
            <w:rFonts w:asciiTheme="minorHAnsi" w:eastAsiaTheme="minorEastAsia" w:hAnsiTheme="minorHAnsi" w:cstheme="minorBidi"/>
            <w:noProof/>
            <w:kern w:val="2"/>
            <w:szCs w:val="24"/>
          </w:rPr>
          <w:tab/>
        </w:r>
        <w:r>
          <w:rPr>
            <w:noProof/>
          </w:rPr>
          <w:t>システムの振る舞い</w:t>
        </w:r>
        <w:r>
          <w:rPr>
            <w:noProof/>
          </w:rPr>
          <w:t>(</w:t>
        </w:r>
        <w:r>
          <w:rPr>
            <w:noProof/>
          </w:rPr>
          <w:t>シナリオ</w:t>
        </w:r>
        <w:r>
          <w:rPr>
            <w:noProof/>
          </w:rPr>
          <w:t>)</w:t>
        </w:r>
        <w:r>
          <w:rPr>
            <w:noProof/>
          </w:rPr>
          <w:tab/>
        </w:r>
        <w:r>
          <w:rPr>
            <w:noProof/>
          </w:rPr>
          <w:fldChar w:fldCharType="begin"/>
        </w:r>
        <w:r>
          <w:rPr>
            <w:noProof/>
          </w:rPr>
          <w:instrText xml:space="preserve"> PAGEREF _Toc7208337 \h </w:instrText>
        </w:r>
        <w:r>
          <w:rPr>
            <w:noProof/>
          </w:rPr>
        </w:r>
      </w:ins>
      <w:r>
        <w:rPr>
          <w:noProof/>
        </w:rPr>
        <w:fldChar w:fldCharType="separate"/>
      </w:r>
      <w:ins w:id="126" w:author="Microsoft Office ユーザー" w:date="2019-04-26T21:58:00Z">
        <w:r>
          <w:rPr>
            <w:noProof/>
          </w:rPr>
          <w:t>28</w:t>
        </w:r>
        <w:r>
          <w:rPr>
            <w:noProof/>
          </w:rPr>
          <w:fldChar w:fldCharType="end"/>
        </w:r>
      </w:ins>
    </w:p>
    <w:p w14:paraId="49B4B482" w14:textId="67311322" w:rsidR="00A70909" w:rsidRDefault="00A70909">
      <w:pPr>
        <w:pStyle w:val="32"/>
        <w:tabs>
          <w:tab w:val="left" w:pos="1260"/>
          <w:tab w:val="right" w:leader="dot" w:pos="9065"/>
        </w:tabs>
        <w:rPr>
          <w:ins w:id="127" w:author="Microsoft Office ユーザー" w:date="2019-04-26T21:58:00Z"/>
          <w:rFonts w:asciiTheme="minorHAnsi" w:eastAsiaTheme="minorEastAsia" w:hAnsiTheme="minorHAnsi" w:cstheme="minorBidi"/>
          <w:noProof/>
          <w:kern w:val="2"/>
          <w:szCs w:val="24"/>
        </w:rPr>
      </w:pPr>
      <w:ins w:id="128" w:author="Microsoft Office ユーザー" w:date="2019-04-26T21:58:00Z">
        <w:r>
          <w:rPr>
            <w:noProof/>
          </w:rPr>
          <w:t>5.3.3</w:t>
        </w:r>
        <w:r>
          <w:rPr>
            <w:rFonts w:asciiTheme="minorHAnsi" w:eastAsiaTheme="minorEastAsia" w:hAnsiTheme="minorHAnsi" w:cstheme="minorBidi"/>
            <w:noProof/>
            <w:kern w:val="2"/>
            <w:szCs w:val="24"/>
          </w:rPr>
          <w:tab/>
        </w:r>
        <w:r>
          <w:rPr>
            <w:noProof/>
          </w:rPr>
          <w:t>システムの要求</w:t>
        </w:r>
        <w:r>
          <w:rPr>
            <w:noProof/>
          </w:rPr>
          <w:tab/>
        </w:r>
        <w:r>
          <w:rPr>
            <w:noProof/>
          </w:rPr>
          <w:fldChar w:fldCharType="begin"/>
        </w:r>
        <w:r>
          <w:rPr>
            <w:noProof/>
          </w:rPr>
          <w:instrText xml:space="preserve"> PAGEREF _Toc7208338 \h </w:instrText>
        </w:r>
        <w:r>
          <w:rPr>
            <w:noProof/>
          </w:rPr>
        </w:r>
      </w:ins>
      <w:r>
        <w:rPr>
          <w:noProof/>
        </w:rPr>
        <w:fldChar w:fldCharType="separate"/>
      </w:r>
      <w:ins w:id="129" w:author="Microsoft Office ユーザー" w:date="2019-04-26T21:58:00Z">
        <w:r>
          <w:rPr>
            <w:noProof/>
          </w:rPr>
          <w:t>29</w:t>
        </w:r>
        <w:r>
          <w:rPr>
            <w:noProof/>
          </w:rPr>
          <w:fldChar w:fldCharType="end"/>
        </w:r>
      </w:ins>
    </w:p>
    <w:p w14:paraId="3B5867E8" w14:textId="5A2E529F" w:rsidR="008245A2" w:rsidDel="00A70909" w:rsidRDefault="008245A2">
      <w:pPr>
        <w:pStyle w:val="11"/>
        <w:tabs>
          <w:tab w:val="left" w:pos="420"/>
          <w:tab w:val="right" w:leader="dot" w:pos="9065"/>
        </w:tabs>
        <w:rPr>
          <w:del w:id="130" w:author="Microsoft Office ユーザー" w:date="2019-04-26T21:58:00Z"/>
          <w:rFonts w:asciiTheme="minorHAnsi" w:eastAsiaTheme="minorEastAsia" w:hAnsiTheme="minorHAnsi" w:cstheme="minorBidi"/>
          <w:noProof/>
          <w:kern w:val="2"/>
          <w:szCs w:val="22"/>
        </w:rPr>
      </w:pPr>
      <w:del w:id="131" w:author="Microsoft Office ユーザー" w:date="2019-04-26T21:58:00Z">
        <w:r w:rsidDel="00A70909">
          <w:rPr>
            <w:noProof/>
          </w:rPr>
          <w:delText>1</w:delText>
        </w:r>
        <w:r w:rsidDel="00A70909">
          <w:rPr>
            <w:rFonts w:asciiTheme="minorHAnsi" w:eastAsiaTheme="minorEastAsia" w:hAnsiTheme="minorHAnsi" w:cstheme="minorBidi"/>
            <w:noProof/>
            <w:kern w:val="2"/>
            <w:szCs w:val="22"/>
          </w:rPr>
          <w:tab/>
        </w:r>
        <w:r w:rsidDel="00A70909">
          <w:rPr>
            <w:rFonts w:hint="eastAsia"/>
            <w:noProof/>
          </w:rPr>
          <w:delText>はじめに</w:delText>
        </w:r>
        <w:r w:rsidDel="00A70909">
          <w:rPr>
            <w:noProof/>
          </w:rPr>
          <w:tab/>
          <w:delText>5</w:delText>
        </w:r>
      </w:del>
    </w:p>
    <w:p w14:paraId="49970659" w14:textId="1CD92514" w:rsidR="008245A2" w:rsidDel="00A70909" w:rsidRDefault="008245A2">
      <w:pPr>
        <w:pStyle w:val="11"/>
        <w:tabs>
          <w:tab w:val="left" w:pos="420"/>
          <w:tab w:val="right" w:leader="dot" w:pos="9065"/>
        </w:tabs>
        <w:rPr>
          <w:del w:id="132" w:author="Microsoft Office ユーザー" w:date="2019-04-26T21:58:00Z"/>
          <w:rFonts w:asciiTheme="minorHAnsi" w:eastAsiaTheme="minorEastAsia" w:hAnsiTheme="minorHAnsi" w:cstheme="minorBidi"/>
          <w:noProof/>
          <w:kern w:val="2"/>
          <w:szCs w:val="22"/>
        </w:rPr>
      </w:pPr>
      <w:del w:id="133" w:author="Microsoft Office ユーザー" w:date="2019-04-26T21:58:00Z">
        <w:r w:rsidDel="00A70909">
          <w:rPr>
            <w:noProof/>
          </w:rPr>
          <w:delText>2</w:delText>
        </w:r>
        <w:r w:rsidDel="00A70909">
          <w:rPr>
            <w:rFonts w:asciiTheme="minorHAnsi" w:eastAsiaTheme="minorEastAsia" w:hAnsiTheme="minorHAnsi" w:cstheme="minorBidi"/>
            <w:noProof/>
            <w:kern w:val="2"/>
            <w:szCs w:val="22"/>
          </w:rPr>
          <w:tab/>
        </w:r>
        <w:r w:rsidDel="00A70909">
          <w:rPr>
            <w:rFonts w:hint="eastAsia"/>
            <w:noProof/>
          </w:rPr>
          <w:delText>ひろじれんプロジェクト</w:delText>
        </w:r>
        <w:r w:rsidDel="00A70909">
          <w:rPr>
            <w:noProof/>
          </w:rPr>
          <w:tab/>
          <w:delText>6</w:delText>
        </w:r>
      </w:del>
    </w:p>
    <w:p w14:paraId="41DB60B8" w14:textId="7AC54F7A" w:rsidR="008245A2" w:rsidDel="00A70909" w:rsidRDefault="008245A2">
      <w:pPr>
        <w:pStyle w:val="22"/>
        <w:tabs>
          <w:tab w:val="left" w:pos="840"/>
          <w:tab w:val="right" w:leader="dot" w:pos="9065"/>
        </w:tabs>
        <w:rPr>
          <w:del w:id="134" w:author="Microsoft Office ユーザー" w:date="2019-04-26T21:58:00Z"/>
          <w:rFonts w:asciiTheme="minorHAnsi" w:eastAsiaTheme="minorEastAsia" w:hAnsiTheme="minorHAnsi" w:cstheme="minorBidi"/>
          <w:noProof/>
          <w:kern w:val="2"/>
          <w:szCs w:val="22"/>
        </w:rPr>
      </w:pPr>
      <w:del w:id="135" w:author="Microsoft Office ユーザー" w:date="2019-04-26T21:58:00Z">
        <w:r w:rsidDel="00A70909">
          <w:rPr>
            <w:noProof/>
          </w:rPr>
          <w:delText>2.1</w:delText>
        </w:r>
        <w:r w:rsidDel="00A70909">
          <w:rPr>
            <w:rFonts w:asciiTheme="minorHAnsi" w:eastAsiaTheme="minorEastAsia" w:hAnsiTheme="minorHAnsi" w:cstheme="minorBidi"/>
            <w:noProof/>
            <w:kern w:val="2"/>
            <w:szCs w:val="22"/>
          </w:rPr>
          <w:tab/>
        </w:r>
        <w:r w:rsidDel="00A70909">
          <w:rPr>
            <w:rFonts w:hint="eastAsia"/>
            <w:noProof/>
          </w:rPr>
          <w:delText>プロジェクトとは</w:delText>
        </w:r>
        <w:r w:rsidDel="00A70909">
          <w:rPr>
            <w:noProof/>
          </w:rPr>
          <w:tab/>
          <w:delText>6</w:delText>
        </w:r>
      </w:del>
    </w:p>
    <w:p w14:paraId="181A4B43" w14:textId="079AB382" w:rsidR="008245A2" w:rsidDel="00A70909" w:rsidRDefault="008245A2">
      <w:pPr>
        <w:pStyle w:val="32"/>
        <w:tabs>
          <w:tab w:val="left" w:pos="1260"/>
          <w:tab w:val="right" w:leader="dot" w:pos="9065"/>
        </w:tabs>
        <w:rPr>
          <w:del w:id="136" w:author="Microsoft Office ユーザー" w:date="2019-04-26T21:58:00Z"/>
          <w:rFonts w:asciiTheme="minorHAnsi" w:eastAsiaTheme="minorEastAsia" w:hAnsiTheme="minorHAnsi" w:cstheme="minorBidi"/>
          <w:noProof/>
          <w:kern w:val="2"/>
          <w:szCs w:val="22"/>
        </w:rPr>
      </w:pPr>
      <w:del w:id="137" w:author="Microsoft Office ユーザー" w:date="2019-04-26T21:58:00Z">
        <w:r w:rsidDel="00A70909">
          <w:rPr>
            <w:noProof/>
          </w:rPr>
          <w:delText>2.1.1</w:delText>
        </w:r>
        <w:r w:rsidDel="00A70909">
          <w:rPr>
            <w:rFonts w:asciiTheme="minorHAnsi" w:eastAsiaTheme="minorEastAsia" w:hAnsiTheme="minorHAnsi" w:cstheme="minorBidi"/>
            <w:noProof/>
            <w:kern w:val="2"/>
            <w:szCs w:val="22"/>
          </w:rPr>
          <w:tab/>
        </w:r>
        <w:r w:rsidDel="00A70909">
          <w:rPr>
            <w:rFonts w:hint="eastAsia"/>
            <w:noProof/>
          </w:rPr>
          <w:delText>プロジェクトの目的と成功の条件</w:delText>
        </w:r>
        <w:r w:rsidDel="00A70909">
          <w:rPr>
            <w:noProof/>
          </w:rPr>
          <w:tab/>
          <w:delText>6</w:delText>
        </w:r>
      </w:del>
    </w:p>
    <w:p w14:paraId="43C609B4" w14:textId="17D673C2" w:rsidR="008245A2" w:rsidDel="00A70909" w:rsidRDefault="008245A2">
      <w:pPr>
        <w:pStyle w:val="32"/>
        <w:tabs>
          <w:tab w:val="left" w:pos="1260"/>
          <w:tab w:val="right" w:leader="dot" w:pos="9065"/>
        </w:tabs>
        <w:rPr>
          <w:del w:id="138" w:author="Microsoft Office ユーザー" w:date="2019-04-26T21:58:00Z"/>
          <w:rFonts w:asciiTheme="minorHAnsi" w:eastAsiaTheme="minorEastAsia" w:hAnsiTheme="minorHAnsi" w:cstheme="minorBidi"/>
          <w:noProof/>
          <w:kern w:val="2"/>
          <w:szCs w:val="22"/>
        </w:rPr>
      </w:pPr>
      <w:del w:id="139" w:author="Microsoft Office ユーザー" w:date="2019-04-26T21:58:00Z">
        <w:r w:rsidDel="00A70909">
          <w:rPr>
            <w:noProof/>
          </w:rPr>
          <w:delText>2.1.2</w:delText>
        </w:r>
        <w:r w:rsidDel="00A70909">
          <w:rPr>
            <w:rFonts w:asciiTheme="minorHAnsi" w:eastAsiaTheme="minorEastAsia" w:hAnsiTheme="minorHAnsi" w:cstheme="minorBidi"/>
            <w:noProof/>
            <w:kern w:val="2"/>
            <w:szCs w:val="22"/>
          </w:rPr>
          <w:tab/>
        </w:r>
        <w:r w:rsidDel="00A70909">
          <w:rPr>
            <w:rFonts w:hint="eastAsia"/>
            <w:noProof/>
          </w:rPr>
          <w:delText>開発プロセス</w:delText>
        </w:r>
        <w:r w:rsidDel="00A70909">
          <w:rPr>
            <w:noProof/>
          </w:rPr>
          <w:tab/>
          <w:delText>6</w:delText>
        </w:r>
      </w:del>
    </w:p>
    <w:p w14:paraId="1F6F195B" w14:textId="776C29E0" w:rsidR="008245A2" w:rsidDel="00A70909" w:rsidRDefault="008245A2">
      <w:pPr>
        <w:pStyle w:val="22"/>
        <w:tabs>
          <w:tab w:val="left" w:pos="840"/>
          <w:tab w:val="right" w:leader="dot" w:pos="9065"/>
        </w:tabs>
        <w:rPr>
          <w:del w:id="140" w:author="Microsoft Office ユーザー" w:date="2019-04-26T21:58:00Z"/>
          <w:rFonts w:asciiTheme="minorHAnsi" w:eastAsiaTheme="minorEastAsia" w:hAnsiTheme="minorHAnsi" w:cstheme="minorBidi"/>
          <w:noProof/>
          <w:kern w:val="2"/>
          <w:szCs w:val="22"/>
        </w:rPr>
      </w:pPr>
      <w:del w:id="141" w:author="Microsoft Office ユーザー" w:date="2019-04-26T21:58:00Z">
        <w:r w:rsidDel="00A70909">
          <w:rPr>
            <w:noProof/>
          </w:rPr>
          <w:delText>2.2</w:delText>
        </w:r>
        <w:r w:rsidDel="00A70909">
          <w:rPr>
            <w:rFonts w:asciiTheme="minorHAnsi" w:eastAsiaTheme="minorEastAsia" w:hAnsiTheme="minorHAnsi" w:cstheme="minorBidi"/>
            <w:noProof/>
            <w:kern w:val="2"/>
            <w:szCs w:val="22"/>
          </w:rPr>
          <w:tab/>
        </w:r>
        <w:r w:rsidDel="00A70909">
          <w:rPr>
            <w:rFonts w:hint="eastAsia"/>
            <w:noProof/>
          </w:rPr>
          <w:delText>ひろじれんプロジェクトの目的と成功の条件</w:delText>
        </w:r>
        <w:r w:rsidDel="00A70909">
          <w:rPr>
            <w:noProof/>
          </w:rPr>
          <w:tab/>
          <w:delText>7</w:delText>
        </w:r>
      </w:del>
    </w:p>
    <w:p w14:paraId="042C7F2B" w14:textId="27802F29" w:rsidR="008245A2" w:rsidDel="00A70909" w:rsidRDefault="008245A2">
      <w:pPr>
        <w:pStyle w:val="32"/>
        <w:tabs>
          <w:tab w:val="left" w:pos="1260"/>
          <w:tab w:val="right" w:leader="dot" w:pos="9065"/>
        </w:tabs>
        <w:rPr>
          <w:del w:id="142" w:author="Microsoft Office ユーザー" w:date="2019-04-26T21:58:00Z"/>
          <w:rFonts w:asciiTheme="minorHAnsi" w:eastAsiaTheme="minorEastAsia" w:hAnsiTheme="minorHAnsi" w:cstheme="minorBidi"/>
          <w:noProof/>
          <w:kern w:val="2"/>
          <w:szCs w:val="22"/>
        </w:rPr>
      </w:pPr>
      <w:del w:id="143" w:author="Microsoft Office ユーザー" w:date="2019-04-26T21:58:00Z">
        <w:r w:rsidDel="00A70909">
          <w:rPr>
            <w:noProof/>
          </w:rPr>
          <w:delText>2.2.1</w:delText>
        </w:r>
        <w:r w:rsidDel="00A70909">
          <w:rPr>
            <w:rFonts w:asciiTheme="minorHAnsi" w:eastAsiaTheme="minorEastAsia" w:hAnsiTheme="minorHAnsi" w:cstheme="minorBidi"/>
            <w:noProof/>
            <w:kern w:val="2"/>
            <w:szCs w:val="22"/>
          </w:rPr>
          <w:tab/>
        </w:r>
        <w:r w:rsidDel="00A70909">
          <w:rPr>
            <w:rFonts w:hint="eastAsia"/>
            <w:noProof/>
          </w:rPr>
          <w:delText>成果物</w:delText>
        </w:r>
        <w:r w:rsidDel="00A70909">
          <w:rPr>
            <w:noProof/>
          </w:rPr>
          <w:tab/>
          <w:delText>7</w:delText>
        </w:r>
      </w:del>
    </w:p>
    <w:p w14:paraId="3A17568F" w14:textId="0D7A95B6" w:rsidR="008245A2" w:rsidDel="00A70909" w:rsidRDefault="008245A2">
      <w:pPr>
        <w:pStyle w:val="32"/>
        <w:tabs>
          <w:tab w:val="left" w:pos="1260"/>
          <w:tab w:val="right" w:leader="dot" w:pos="9065"/>
        </w:tabs>
        <w:rPr>
          <w:del w:id="144" w:author="Microsoft Office ユーザー" w:date="2019-04-26T21:58:00Z"/>
          <w:rFonts w:asciiTheme="minorHAnsi" w:eastAsiaTheme="minorEastAsia" w:hAnsiTheme="minorHAnsi" w:cstheme="minorBidi"/>
          <w:noProof/>
          <w:kern w:val="2"/>
          <w:szCs w:val="22"/>
        </w:rPr>
      </w:pPr>
      <w:del w:id="145" w:author="Microsoft Office ユーザー" w:date="2019-04-26T21:58:00Z">
        <w:r w:rsidDel="00A70909">
          <w:rPr>
            <w:noProof/>
          </w:rPr>
          <w:delText>2.2.2</w:delText>
        </w:r>
        <w:r w:rsidDel="00A70909">
          <w:rPr>
            <w:rFonts w:asciiTheme="minorHAnsi" w:eastAsiaTheme="minorEastAsia" w:hAnsiTheme="minorHAnsi" w:cstheme="minorBidi"/>
            <w:noProof/>
            <w:kern w:val="2"/>
            <w:szCs w:val="22"/>
          </w:rPr>
          <w:tab/>
        </w:r>
        <w:r w:rsidDel="00A70909">
          <w:rPr>
            <w:rFonts w:hint="eastAsia"/>
            <w:noProof/>
          </w:rPr>
          <w:delText>プロジェクト・メンバー</w:delText>
        </w:r>
        <w:r w:rsidDel="00A70909">
          <w:rPr>
            <w:noProof/>
          </w:rPr>
          <w:tab/>
          <w:delText>7</w:delText>
        </w:r>
      </w:del>
    </w:p>
    <w:p w14:paraId="2C607FCC" w14:textId="75B1F305" w:rsidR="008245A2" w:rsidDel="00A70909" w:rsidRDefault="008245A2">
      <w:pPr>
        <w:pStyle w:val="32"/>
        <w:tabs>
          <w:tab w:val="left" w:pos="1260"/>
          <w:tab w:val="right" w:leader="dot" w:pos="9065"/>
        </w:tabs>
        <w:rPr>
          <w:del w:id="146" w:author="Microsoft Office ユーザー" w:date="2019-04-26T21:58:00Z"/>
          <w:rFonts w:asciiTheme="minorHAnsi" w:eastAsiaTheme="minorEastAsia" w:hAnsiTheme="minorHAnsi" w:cstheme="minorBidi"/>
          <w:noProof/>
          <w:kern w:val="2"/>
          <w:szCs w:val="22"/>
        </w:rPr>
      </w:pPr>
      <w:del w:id="147" w:author="Microsoft Office ユーザー" w:date="2019-04-26T21:58:00Z">
        <w:r w:rsidDel="00A70909">
          <w:rPr>
            <w:noProof/>
          </w:rPr>
          <w:delText>2.2.3</w:delText>
        </w:r>
        <w:r w:rsidDel="00A70909">
          <w:rPr>
            <w:rFonts w:asciiTheme="minorHAnsi" w:eastAsiaTheme="minorEastAsia" w:hAnsiTheme="minorHAnsi" w:cstheme="minorBidi"/>
            <w:noProof/>
            <w:kern w:val="2"/>
            <w:szCs w:val="22"/>
          </w:rPr>
          <w:tab/>
        </w:r>
        <w:r w:rsidDel="00A70909">
          <w:rPr>
            <w:rFonts w:hint="eastAsia"/>
            <w:noProof/>
          </w:rPr>
          <w:delText>トレードオフマトリックス</w:delText>
        </w:r>
        <w:r w:rsidDel="00A70909">
          <w:rPr>
            <w:noProof/>
          </w:rPr>
          <w:tab/>
          <w:delText>8</w:delText>
        </w:r>
      </w:del>
    </w:p>
    <w:p w14:paraId="0D137267" w14:textId="441E357C" w:rsidR="008245A2" w:rsidDel="00A70909" w:rsidRDefault="008245A2">
      <w:pPr>
        <w:pStyle w:val="22"/>
        <w:tabs>
          <w:tab w:val="left" w:pos="840"/>
          <w:tab w:val="right" w:leader="dot" w:pos="9065"/>
        </w:tabs>
        <w:rPr>
          <w:del w:id="148" w:author="Microsoft Office ユーザー" w:date="2019-04-26T21:58:00Z"/>
          <w:rFonts w:asciiTheme="minorHAnsi" w:eastAsiaTheme="minorEastAsia" w:hAnsiTheme="minorHAnsi" w:cstheme="minorBidi"/>
          <w:noProof/>
          <w:kern w:val="2"/>
          <w:szCs w:val="22"/>
        </w:rPr>
      </w:pPr>
      <w:del w:id="149" w:author="Microsoft Office ユーザー" w:date="2019-04-26T21:58:00Z">
        <w:r w:rsidDel="00A70909">
          <w:rPr>
            <w:noProof/>
          </w:rPr>
          <w:delText>2.3</w:delText>
        </w:r>
        <w:r w:rsidDel="00A70909">
          <w:rPr>
            <w:rFonts w:asciiTheme="minorHAnsi" w:eastAsiaTheme="minorEastAsia" w:hAnsiTheme="minorHAnsi" w:cstheme="minorBidi"/>
            <w:noProof/>
            <w:kern w:val="2"/>
            <w:szCs w:val="22"/>
          </w:rPr>
          <w:tab/>
        </w:r>
        <w:r w:rsidDel="00A70909">
          <w:rPr>
            <w:rFonts w:hint="eastAsia"/>
            <w:noProof/>
          </w:rPr>
          <w:delText>やってみたい事リスト</w:delText>
        </w:r>
        <w:r w:rsidDel="00A70909">
          <w:rPr>
            <w:noProof/>
          </w:rPr>
          <w:tab/>
          <w:delText>8</w:delText>
        </w:r>
      </w:del>
    </w:p>
    <w:p w14:paraId="3E18A339" w14:textId="7ADEA64C" w:rsidR="008245A2" w:rsidDel="00A70909" w:rsidRDefault="008245A2">
      <w:pPr>
        <w:pStyle w:val="22"/>
        <w:tabs>
          <w:tab w:val="left" w:pos="840"/>
          <w:tab w:val="right" w:leader="dot" w:pos="9065"/>
        </w:tabs>
        <w:rPr>
          <w:del w:id="150" w:author="Microsoft Office ユーザー" w:date="2019-04-26T21:58:00Z"/>
          <w:rFonts w:asciiTheme="minorHAnsi" w:eastAsiaTheme="minorEastAsia" w:hAnsiTheme="minorHAnsi" w:cstheme="minorBidi"/>
          <w:noProof/>
          <w:kern w:val="2"/>
          <w:szCs w:val="22"/>
        </w:rPr>
      </w:pPr>
      <w:del w:id="151" w:author="Microsoft Office ユーザー" w:date="2019-04-26T21:58:00Z">
        <w:r w:rsidDel="00A70909">
          <w:rPr>
            <w:noProof/>
          </w:rPr>
          <w:delText>2.4</w:delText>
        </w:r>
        <w:r w:rsidDel="00A70909">
          <w:rPr>
            <w:rFonts w:asciiTheme="minorHAnsi" w:eastAsiaTheme="minorEastAsia" w:hAnsiTheme="minorHAnsi" w:cstheme="minorBidi"/>
            <w:noProof/>
            <w:kern w:val="2"/>
            <w:szCs w:val="22"/>
          </w:rPr>
          <w:tab/>
        </w:r>
        <w:r w:rsidDel="00A70909">
          <w:rPr>
            <w:rFonts w:hint="eastAsia"/>
            <w:noProof/>
          </w:rPr>
          <w:delText>プロジェクト・マネジメント</w:delText>
        </w:r>
        <w:r w:rsidDel="00A70909">
          <w:rPr>
            <w:noProof/>
          </w:rPr>
          <w:tab/>
          <w:delText>9</w:delText>
        </w:r>
      </w:del>
    </w:p>
    <w:p w14:paraId="523A9853" w14:textId="1BBA13EE" w:rsidR="008245A2" w:rsidDel="00A70909" w:rsidRDefault="008245A2">
      <w:pPr>
        <w:pStyle w:val="32"/>
        <w:tabs>
          <w:tab w:val="left" w:pos="1260"/>
          <w:tab w:val="right" w:leader="dot" w:pos="9065"/>
        </w:tabs>
        <w:rPr>
          <w:del w:id="152" w:author="Microsoft Office ユーザー" w:date="2019-04-26T21:58:00Z"/>
          <w:rFonts w:asciiTheme="minorHAnsi" w:eastAsiaTheme="minorEastAsia" w:hAnsiTheme="minorHAnsi" w:cstheme="minorBidi"/>
          <w:noProof/>
          <w:kern w:val="2"/>
          <w:szCs w:val="22"/>
        </w:rPr>
      </w:pPr>
      <w:del w:id="153" w:author="Microsoft Office ユーザー" w:date="2019-04-26T21:58:00Z">
        <w:r w:rsidDel="00A70909">
          <w:rPr>
            <w:noProof/>
          </w:rPr>
          <w:delText>2.4.1</w:delText>
        </w:r>
        <w:r w:rsidDel="00A70909">
          <w:rPr>
            <w:rFonts w:asciiTheme="minorHAnsi" w:eastAsiaTheme="minorEastAsia" w:hAnsiTheme="minorHAnsi" w:cstheme="minorBidi"/>
            <w:noProof/>
            <w:kern w:val="2"/>
            <w:szCs w:val="22"/>
          </w:rPr>
          <w:tab/>
        </w:r>
        <w:r w:rsidDel="00A70909">
          <w:rPr>
            <w:rFonts w:hint="eastAsia"/>
            <w:noProof/>
          </w:rPr>
          <w:delText>プロジェクト・マネジメントの基礎概念</w:delText>
        </w:r>
        <w:r w:rsidDel="00A70909">
          <w:rPr>
            <w:noProof/>
          </w:rPr>
          <w:tab/>
          <w:delText>9</w:delText>
        </w:r>
      </w:del>
    </w:p>
    <w:p w14:paraId="2CF28118" w14:textId="7DDE3F25" w:rsidR="008245A2" w:rsidDel="00A70909" w:rsidRDefault="008245A2">
      <w:pPr>
        <w:pStyle w:val="32"/>
        <w:tabs>
          <w:tab w:val="left" w:pos="1260"/>
          <w:tab w:val="right" w:leader="dot" w:pos="9065"/>
        </w:tabs>
        <w:rPr>
          <w:del w:id="154" w:author="Microsoft Office ユーザー" w:date="2019-04-26T21:58:00Z"/>
          <w:rFonts w:asciiTheme="minorHAnsi" w:eastAsiaTheme="minorEastAsia" w:hAnsiTheme="minorHAnsi" w:cstheme="minorBidi"/>
          <w:noProof/>
          <w:kern w:val="2"/>
          <w:szCs w:val="22"/>
        </w:rPr>
      </w:pPr>
      <w:del w:id="155" w:author="Microsoft Office ユーザー" w:date="2019-04-26T21:58:00Z">
        <w:r w:rsidDel="00A70909">
          <w:rPr>
            <w:noProof/>
          </w:rPr>
          <w:delText>2.4.2</w:delText>
        </w:r>
        <w:r w:rsidDel="00A70909">
          <w:rPr>
            <w:rFonts w:asciiTheme="minorHAnsi" w:eastAsiaTheme="minorEastAsia" w:hAnsiTheme="minorHAnsi" w:cstheme="minorBidi"/>
            <w:noProof/>
            <w:kern w:val="2"/>
            <w:szCs w:val="22"/>
          </w:rPr>
          <w:tab/>
        </w:r>
        <w:r w:rsidDel="00A70909">
          <w:rPr>
            <w:rFonts w:hint="eastAsia"/>
            <w:noProof/>
          </w:rPr>
          <w:delText>プロジェクト・マネジメントのプロセス</w:delText>
        </w:r>
        <w:r w:rsidDel="00A70909">
          <w:rPr>
            <w:noProof/>
          </w:rPr>
          <w:tab/>
          <w:delText>11</w:delText>
        </w:r>
      </w:del>
    </w:p>
    <w:p w14:paraId="6E4F407F" w14:textId="57EC9217" w:rsidR="008245A2" w:rsidDel="00A70909" w:rsidRDefault="008245A2">
      <w:pPr>
        <w:pStyle w:val="32"/>
        <w:tabs>
          <w:tab w:val="left" w:pos="1260"/>
          <w:tab w:val="right" w:leader="dot" w:pos="9065"/>
        </w:tabs>
        <w:rPr>
          <w:del w:id="156" w:author="Microsoft Office ユーザー" w:date="2019-04-26T21:58:00Z"/>
          <w:rFonts w:asciiTheme="minorHAnsi" w:eastAsiaTheme="minorEastAsia" w:hAnsiTheme="minorHAnsi" w:cstheme="minorBidi"/>
          <w:noProof/>
          <w:kern w:val="2"/>
          <w:szCs w:val="22"/>
        </w:rPr>
      </w:pPr>
      <w:del w:id="157" w:author="Microsoft Office ユーザー" w:date="2019-04-26T21:58:00Z">
        <w:r w:rsidDel="00A70909">
          <w:rPr>
            <w:noProof/>
          </w:rPr>
          <w:delText>2.4.3</w:delText>
        </w:r>
        <w:r w:rsidDel="00A70909">
          <w:rPr>
            <w:rFonts w:asciiTheme="minorHAnsi" w:eastAsiaTheme="minorEastAsia" w:hAnsiTheme="minorHAnsi" w:cstheme="minorBidi"/>
            <w:noProof/>
            <w:kern w:val="2"/>
            <w:szCs w:val="22"/>
          </w:rPr>
          <w:tab/>
        </w:r>
        <w:r w:rsidDel="00A70909">
          <w:rPr>
            <w:rFonts w:hint="eastAsia"/>
            <w:noProof/>
          </w:rPr>
          <w:delText>ものごとの重要度について</w:delText>
        </w:r>
        <w:r w:rsidDel="00A70909">
          <w:rPr>
            <w:noProof/>
          </w:rPr>
          <w:tab/>
          <w:delText>12</w:delText>
        </w:r>
      </w:del>
    </w:p>
    <w:p w14:paraId="716A2C9D" w14:textId="13684D52" w:rsidR="008245A2" w:rsidDel="00A70909" w:rsidRDefault="008245A2">
      <w:pPr>
        <w:pStyle w:val="11"/>
        <w:tabs>
          <w:tab w:val="left" w:pos="420"/>
          <w:tab w:val="right" w:leader="dot" w:pos="9065"/>
        </w:tabs>
        <w:rPr>
          <w:del w:id="158" w:author="Microsoft Office ユーザー" w:date="2019-04-26T21:58:00Z"/>
          <w:rFonts w:asciiTheme="minorHAnsi" w:eastAsiaTheme="minorEastAsia" w:hAnsiTheme="minorHAnsi" w:cstheme="minorBidi"/>
          <w:noProof/>
          <w:kern w:val="2"/>
          <w:szCs w:val="22"/>
        </w:rPr>
      </w:pPr>
      <w:del w:id="159" w:author="Microsoft Office ユーザー" w:date="2019-04-26T21:58:00Z">
        <w:r w:rsidDel="00A70909">
          <w:rPr>
            <w:noProof/>
          </w:rPr>
          <w:delText>3</w:delText>
        </w:r>
        <w:r w:rsidDel="00A70909">
          <w:rPr>
            <w:rFonts w:asciiTheme="minorHAnsi" w:eastAsiaTheme="minorEastAsia" w:hAnsiTheme="minorHAnsi" w:cstheme="minorBidi"/>
            <w:noProof/>
            <w:kern w:val="2"/>
            <w:szCs w:val="22"/>
          </w:rPr>
          <w:tab/>
        </w:r>
        <w:r w:rsidDel="00A70909">
          <w:rPr>
            <w:rFonts w:hint="eastAsia"/>
            <w:noProof/>
          </w:rPr>
          <w:delText>リーン開発</w:delText>
        </w:r>
        <w:r w:rsidDel="00A70909">
          <w:rPr>
            <w:noProof/>
          </w:rPr>
          <w:tab/>
          <w:delText>14</w:delText>
        </w:r>
      </w:del>
    </w:p>
    <w:p w14:paraId="113E7335" w14:textId="69B813B8" w:rsidR="008245A2" w:rsidDel="00A70909" w:rsidRDefault="008245A2">
      <w:pPr>
        <w:pStyle w:val="22"/>
        <w:tabs>
          <w:tab w:val="left" w:pos="840"/>
          <w:tab w:val="right" w:leader="dot" w:pos="9065"/>
        </w:tabs>
        <w:rPr>
          <w:del w:id="160" w:author="Microsoft Office ユーザー" w:date="2019-04-26T21:58:00Z"/>
          <w:rFonts w:asciiTheme="minorHAnsi" w:eastAsiaTheme="minorEastAsia" w:hAnsiTheme="minorHAnsi" w:cstheme="minorBidi"/>
          <w:noProof/>
          <w:kern w:val="2"/>
          <w:szCs w:val="22"/>
        </w:rPr>
      </w:pPr>
      <w:del w:id="161" w:author="Microsoft Office ユーザー" w:date="2019-04-26T21:58:00Z">
        <w:r w:rsidDel="00A70909">
          <w:rPr>
            <w:noProof/>
          </w:rPr>
          <w:delText>3.1</w:delText>
        </w:r>
        <w:r w:rsidDel="00A70909">
          <w:rPr>
            <w:rFonts w:asciiTheme="minorHAnsi" w:eastAsiaTheme="minorEastAsia" w:hAnsiTheme="minorHAnsi" w:cstheme="minorBidi"/>
            <w:noProof/>
            <w:kern w:val="2"/>
            <w:szCs w:val="22"/>
          </w:rPr>
          <w:tab/>
        </w:r>
        <w:r w:rsidDel="00A70909">
          <w:rPr>
            <w:rFonts w:hint="eastAsia"/>
            <w:noProof/>
          </w:rPr>
          <w:delText>リーン開発とは</w:delText>
        </w:r>
        <w:r w:rsidDel="00A70909">
          <w:rPr>
            <w:noProof/>
          </w:rPr>
          <w:tab/>
          <w:delText>14</w:delText>
        </w:r>
      </w:del>
    </w:p>
    <w:p w14:paraId="23D66896" w14:textId="4C5609DA" w:rsidR="008245A2" w:rsidDel="00A70909" w:rsidRDefault="008245A2">
      <w:pPr>
        <w:pStyle w:val="22"/>
        <w:tabs>
          <w:tab w:val="left" w:pos="840"/>
          <w:tab w:val="right" w:leader="dot" w:pos="9065"/>
        </w:tabs>
        <w:rPr>
          <w:del w:id="162" w:author="Microsoft Office ユーザー" w:date="2019-04-26T21:58:00Z"/>
          <w:rFonts w:asciiTheme="minorHAnsi" w:eastAsiaTheme="minorEastAsia" w:hAnsiTheme="minorHAnsi" w:cstheme="minorBidi"/>
          <w:noProof/>
          <w:kern w:val="2"/>
          <w:szCs w:val="22"/>
        </w:rPr>
      </w:pPr>
      <w:del w:id="163" w:author="Microsoft Office ユーザー" w:date="2019-04-26T21:58:00Z">
        <w:r w:rsidDel="00A70909">
          <w:rPr>
            <w:noProof/>
          </w:rPr>
          <w:delText>3.2</w:delText>
        </w:r>
        <w:r w:rsidDel="00A70909">
          <w:rPr>
            <w:rFonts w:asciiTheme="minorHAnsi" w:eastAsiaTheme="minorEastAsia" w:hAnsiTheme="minorHAnsi" w:cstheme="minorBidi"/>
            <w:noProof/>
            <w:kern w:val="2"/>
            <w:szCs w:val="22"/>
          </w:rPr>
          <w:tab/>
        </w:r>
        <w:r w:rsidDel="00A70909">
          <w:rPr>
            <w:rFonts w:hint="eastAsia"/>
            <w:noProof/>
          </w:rPr>
          <w:delText>リーンソフトウェア開発の七つの原則</w:delText>
        </w:r>
        <w:r w:rsidDel="00A70909">
          <w:rPr>
            <w:noProof/>
          </w:rPr>
          <w:tab/>
          <w:delText>14</w:delText>
        </w:r>
      </w:del>
    </w:p>
    <w:p w14:paraId="7376FC09" w14:textId="41E9F1D1" w:rsidR="008245A2" w:rsidDel="00A70909" w:rsidRDefault="008245A2">
      <w:pPr>
        <w:pStyle w:val="32"/>
        <w:tabs>
          <w:tab w:val="left" w:pos="1260"/>
          <w:tab w:val="right" w:leader="dot" w:pos="9065"/>
        </w:tabs>
        <w:rPr>
          <w:del w:id="164" w:author="Microsoft Office ユーザー" w:date="2019-04-26T21:58:00Z"/>
          <w:rFonts w:asciiTheme="minorHAnsi" w:eastAsiaTheme="minorEastAsia" w:hAnsiTheme="minorHAnsi" w:cstheme="minorBidi"/>
          <w:noProof/>
          <w:kern w:val="2"/>
          <w:szCs w:val="22"/>
        </w:rPr>
      </w:pPr>
      <w:del w:id="165" w:author="Microsoft Office ユーザー" w:date="2019-04-26T21:58:00Z">
        <w:r w:rsidDel="00A70909">
          <w:rPr>
            <w:noProof/>
          </w:rPr>
          <w:delText>3.2.1</w:delText>
        </w:r>
        <w:r w:rsidDel="00A70909">
          <w:rPr>
            <w:rFonts w:asciiTheme="minorHAnsi" w:eastAsiaTheme="minorEastAsia" w:hAnsiTheme="minorHAnsi" w:cstheme="minorBidi"/>
            <w:noProof/>
            <w:kern w:val="2"/>
            <w:szCs w:val="22"/>
          </w:rPr>
          <w:tab/>
        </w:r>
        <w:r w:rsidDel="00A70909">
          <w:rPr>
            <w:rFonts w:hint="eastAsia"/>
            <w:noProof/>
          </w:rPr>
          <w:delText>原則</w:delText>
        </w:r>
        <w:r w:rsidDel="00A70909">
          <w:rPr>
            <w:noProof/>
          </w:rPr>
          <w:delText>1</w:delText>
        </w:r>
        <w:r w:rsidDel="00A70909">
          <w:rPr>
            <w:rFonts w:hint="eastAsia"/>
            <w:noProof/>
          </w:rPr>
          <w:delText xml:space="preserve">　ムダを無くす</w:delText>
        </w:r>
        <w:r w:rsidDel="00A70909">
          <w:rPr>
            <w:noProof/>
          </w:rPr>
          <w:tab/>
          <w:delText>14</w:delText>
        </w:r>
      </w:del>
    </w:p>
    <w:p w14:paraId="36AFD24B" w14:textId="5FC19FB9" w:rsidR="008245A2" w:rsidDel="00A70909" w:rsidRDefault="008245A2">
      <w:pPr>
        <w:pStyle w:val="22"/>
        <w:tabs>
          <w:tab w:val="left" w:pos="840"/>
          <w:tab w:val="right" w:leader="dot" w:pos="9065"/>
        </w:tabs>
        <w:rPr>
          <w:del w:id="166" w:author="Microsoft Office ユーザー" w:date="2019-04-26T21:58:00Z"/>
          <w:rFonts w:asciiTheme="minorHAnsi" w:eastAsiaTheme="minorEastAsia" w:hAnsiTheme="minorHAnsi" w:cstheme="minorBidi"/>
          <w:noProof/>
          <w:kern w:val="2"/>
          <w:szCs w:val="22"/>
        </w:rPr>
      </w:pPr>
      <w:del w:id="167" w:author="Microsoft Office ユーザー" w:date="2019-04-26T21:58:00Z">
        <w:r w:rsidDel="00A70909">
          <w:rPr>
            <w:noProof/>
          </w:rPr>
          <w:delText>3.3</w:delText>
        </w:r>
        <w:r w:rsidDel="00A70909">
          <w:rPr>
            <w:rFonts w:asciiTheme="minorHAnsi" w:eastAsiaTheme="minorEastAsia" w:hAnsiTheme="minorHAnsi" w:cstheme="minorBidi"/>
            <w:noProof/>
            <w:kern w:val="2"/>
            <w:szCs w:val="22"/>
          </w:rPr>
          <w:tab/>
        </w:r>
        <w:r w:rsidDel="00A70909">
          <w:rPr>
            <w:rFonts w:hint="eastAsia"/>
            <w:noProof/>
          </w:rPr>
          <w:delText>○○</w:delText>
        </w:r>
        <w:r w:rsidDel="00A70909">
          <w:rPr>
            <w:noProof/>
          </w:rPr>
          <w:tab/>
          <w:delText>14</w:delText>
        </w:r>
      </w:del>
    </w:p>
    <w:p w14:paraId="122345D0" w14:textId="7F4D51B4" w:rsidR="008245A2" w:rsidDel="00A70909" w:rsidRDefault="008245A2">
      <w:pPr>
        <w:pStyle w:val="11"/>
        <w:tabs>
          <w:tab w:val="left" w:pos="420"/>
          <w:tab w:val="right" w:leader="dot" w:pos="9065"/>
        </w:tabs>
        <w:rPr>
          <w:del w:id="168" w:author="Microsoft Office ユーザー" w:date="2019-04-26T21:58:00Z"/>
          <w:rFonts w:asciiTheme="minorHAnsi" w:eastAsiaTheme="minorEastAsia" w:hAnsiTheme="minorHAnsi" w:cstheme="minorBidi"/>
          <w:noProof/>
          <w:kern w:val="2"/>
          <w:szCs w:val="22"/>
        </w:rPr>
      </w:pPr>
      <w:del w:id="169" w:author="Microsoft Office ユーザー" w:date="2019-04-26T21:58:00Z">
        <w:r w:rsidDel="00A70909">
          <w:rPr>
            <w:noProof/>
          </w:rPr>
          <w:delText>4</w:delText>
        </w:r>
        <w:r w:rsidDel="00A70909">
          <w:rPr>
            <w:rFonts w:asciiTheme="minorHAnsi" w:eastAsiaTheme="minorEastAsia" w:hAnsiTheme="minorHAnsi" w:cstheme="minorBidi"/>
            <w:noProof/>
            <w:kern w:val="2"/>
            <w:szCs w:val="22"/>
          </w:rPr>
          <w:tab/>
        </w:r>
        <w:r w:rsidDel="00A70909">
          <w:rPr>
            <w:rFonts w:hint="eastAsia"/>
            <w:noProof/>
          </w:rPr>
          <w:delText>ひろじれんシステム</w:delText>
        </w:r>
        <w:r w:rsidDel="00A70909">
          <w:rPr>
            <w:noProof/>
          </w:rPr>
          <w:tab/>
          <w:delText>15</w:delText>
        </w:r>
      </w:del>
    </w:p>
    <w:p w14:paraId="6E3A09BC" w14:textId="1A38FD21" w:rsidR="008245A2" w:rsidDel="00A70909" w:rsidRDefault="008245A2">
      <w:pPr>
        <w:pStyle w:val="22"/>
        <w:tabs>
          <w:tab w:val="left" w:pos="840"/>
          <w:tab w:val="right" w:leader="dot" w:pos="9065"/>
        </w:tabs>
        <w:rPr>
          <w:del w:id="170" w:author="Microsoft Office ユーザー" w:date="2019-04-26T21:58:00Z"/>
          <w:rFonts w:asciiTheme="minorHAnsi" w:eastAsiaTheme="minorEastAsia" w:hAnsiTheme="minorHAnsi" w:cstheme="minorBidi"/>
          <w:noProof/>
          <w:kern w:val="2"/>
          <w:szCs w:val="22"/>
        </w:rPr>
      </w:pPr>
      <w:del w:id="171" w:author="Microsoft Office ユーザー" w:date="2019-04-26T21:58:00Z">
        <w:r w:rsidDel="00A70909">
          <w:rPr>
            <w:noProof/>
          </w:rPr>
          <w:delText>4.1</w:delText>
        </w:r>
        <w:r w:rsidDel="00A70909">
          <w:rPr>
            <w:rFonts w:asciiTheme="minorHAnsi" w:eastAsiaTheme="minorEastAsia" w:hAnsiTheme="minorHAnsi" w:cstheme="minorBidi"/>
            <w:noProof/>
            <w:kern w:val="2"/>
            <w:szCs w:val="22"/>
          </w:rPr>
          <w:tab/>
        </w:r>
        <w:r w:rsidDel="00A70909">
          <w:rPr>
            <w:rFonts w:hint="eastAsia"/>
            <w:noProof/>
          </w:rPr>
          <w:delText>システムとは、</w:delText>
        </w:r>
        <w:r w:rsidDel="00A70909">
          <w:rPr>
            <w:noProof/>
          </w:rPr>
          <w:tab/>
          <w:delText>15</w:delText>
        </w:r>
      </w:del>
    </w:p>
    <w:p w14:paraId="439474F2" w14:textId="279D451A" w:rsidR="008245A2" w:rsidDel="00A70909" w:rsidRDefault="008245A2">
      <w:pPr>
        <w:pStyle w:val="32"/>
        <w:tabs>
          <w:tab w:val="left" w:pos="1260"/>
          <w:tab w:val="right" w:leader="dot" w:pos="9065"/>
        </w:tabs>
        <w:rPr>
          <w:del w:id="172" w:author="Microsoft Office ユーザー" w:date="2019-04-26T21:58:00Z"/>
          <w:rFonts w:asciiTheme="minorHAnsi" w:eastAsiaTheme="minorEastAsia" w:hAnsiTheme="minorHAnsi" w:cstheme="minorBidi"/>
          <w:noProof/>
          <w:kern w:val="2"/>
          <w:szCs w:val="22"/>
        </w:rPr>
      </w:pPr>
      <w:del w:id="173" w:author="Microsoft Office ユーザー" w:date="2019-04-26T21:58:00Z">
        <w:r w:rsidDel="00A70909">
          <w:rPr>
            <w:noProof/>
          </w:rPr>
          <w:delText>4.1.1</w:delText>
        </w:r>
        <w:r w:rsidDel="00A70909">
          <w:rPr>
            <w:rFonts w:asciiTheme="minorHAnsi" w:eastAsiaTheme="minorEastAsia" w:hAnsiTheme="minorHAnsi" w:cstheme="minorBidi"/>
            <w:noProof/>
            <w:kern w:val="2"/>
            <w:szCs w:val="22"/>
          </w:rPr>
          <w:tab/>
        </w:r>
        <w:r w:rsidDel="00A70909">
          <w:rPr>
            <w:rFonts w:hint="eastAsia"/>
            <w:noProof/>
          </w:rPr>
          <w:delText>システムのライフサイクル</w:delText>
        </w:r>
        <w:r w:rsidDel="00A70909">
          <w:rPr>
            <w:noProof/>
          </w:rPr>
          <w:tab/>
          <w:delText>15</w:delText>
        </w:r>
      </w:del>
    </w:p>
    <w:p w14:paraId="3157474D" w14:textId="08602F35" w:rsidR="008245A2" w:rsidDel="00A70909" w:rsidRDefault="008245A2">
      <w:pPr>
        <w:pStyle w:val="32"/>
        <w:tabs>
          <w:tab w:val="left" w:pos="1260"/>
          <w:tab w:val="right" w:leader="dot" w:pos="9065"/>
        </w:tabs>
        <w:rPr>
          <w:del w:id="174" w:author="Microsoft Office ユーザー" w:date="2019-04-26T21:58:00Z"/>
          <w:rFonts w:asciiTheme="minorHAnsi" w:eastAsiaTheme="minorEastAsia" w:hAnsiTheme="minorHAnsi" w:cstheme="minorBidi"/>
          <w:noProof/>
          <w:kern w:val="2"/>
          <w:szCs w:val="22"/>
        </w:rPr>
      </w:pPr>
      <w:del w:id="175" w:author="Microsoft Office ユーザー" w:date="2019-04-26T21:58:00Z">
        <w:r w:rsidDel="00A70909">
          <w:rPr>
            <w:noProof/>
          </w:rPr>
          <w:delText>4.1.2</w:delText>
        </w:r>
        <w:r w:rsidDel="00A70909">
          <w:rPr>
            <w:rFonts w:asciiTheme="minorHAnsi" w:eastAsiaTheme="minorEastAsia" w:hAnsiTheme="minorHAnsi" w:cstheme="minorBidi"/>
            <w:noProof/>
            <w:kern w:val="2"/>
            <w:szCs w:val="22"/>
          </w:rPr>
          <w:tab/>
        </w:r>
        <w:r w:rsidDel="00A70909">
          <w:rPr>
            <w:rFonts w:hint="eastAsia"/>
            <w:noProof/>
          </w:rPr>
          <w:delText>システムのコンセプト</w:delText>
        </w:r>
        <w:r w:rsidDel="00A70909">
          <w:rPr>
            <w:noProof/>
          </w:rPr>
          <w:tab/>
          <w:delText>15</w:delText>
        </w:r>
      </w:del>
    </w:p>
    <w:p w14:paraId="7C571136" w14:textId="0AD7CB40" w:rsidR="008245A2" w:rsidDel="00A70909" w:rsidRDefault="008245A2">
      <w:pPr>
        <w:pStyle w:val="32"/>
        <w:tabs>
          <w:tab w:val="left" w:pos="1260"/>
          <w:tab w:val="right" w:leader="dot" w:pos="9065"/>
        </w:tabs>
        <w:rPr>
          <w:del w:id="176" w:author="Microsoft Office ユーザー" w:date="2019-04-26T21:58:00Z"/>
          <w:rFonts w:asciiTheme="minorHAnsi" w:eastAsiaTheme="minorEastAsia" w:hAnsiTheme="minorHAnsi" w:cstheme="minorBidi"/>
          <w:noProof/>
          <w:kern w:val="2"/>
          <w:szCs w:val="22"/>
        </w:rPr>
      </w:pPr>
      <w:del w:id="177" w:author="Microsoft Office ユーザー" w:date="2019-04-26T21:58:00Z">
        <w:r w:rsidDel="00A70909">
          <w:rPr>
            <w:noProof/>
          </w:rPr>
          <w:delText>4.1.3</w:delText>
        </w:r>
        <w:r w:rsidDel="00A70909">
          <w:rPr>
            <w:rFonts w:asciiTheme="minorHAnsi" w:eastAsiaTheme="minorEastAsia" w:hAnsiTheme="minorHAnsi" w:cstheme="minorBidi"/>
            <w:noProof/>
            <w:kern w:val="2"/>
            <w:szCs w:val="22"/>
          </w:rPr>
          <w:tab/>
        </w:r>
        <w:r w:rsidDel="00A70909">
          <w:rPr>
            <w:noProof/>
          </w:rPr>
          <w:delText>Systems Engineering</w:delText>
        </w:r>
        <w:r w:rsidDel="00A70909">
          <w:rPr>
            <w:rFonts w:hint="eastAsia"/>
            <w:noProof/>
          </w:rPr>
          <w:delText>のテクニカル・プロセス</w:delText>
        </w:r>
        <w:r w:rsidDel="00A70909">
          <w:rPr>
            <w:noProof/>
          </w:rPr>
          <w:tab/>
          <w:delText>16</w:delText>
        </w:r>
      </w:del>
    </w:p>
    <w:p w14:paraId="333C4652" w14:textId="78BD1E6A" w:rsidR="008245A2" w:rsidDel="00A70909" w:rsidRDefault="008245A2">
      <w:pPr>
        <w:pStyle w:val="32"/>
        <w:tabs>
          <w:tab w:val="left" w:pos="1260"/>
          <w:tab w:val="right" w:leader="dot" w:pos="9065"/>
        </w:tabs>
        <w:rPr>
          <w:del w:id="178" w:author="Microsoft Office ユーザー" w:date="2019-04-26T21:58:00Z"/>
          <w:rFonts w:asciiTheme="minorHAnsi" w:eastAsiaTheme="minorEastAsia" w:hAnsiTheme="minorHAnsi" w:cstheme="minorBidi"/>
          <w:noProof/>
          <w:kern w:val="2"/>
          <w:szCs w:val="22"/>
        </w:rPr>
      </w:pPr>
      <w:del w:id="179" w:author="Microsoft Office ユーザー" w:date="2019-04-26T21:58:00Z">
        <w:r w:rsidDel="00A70909">
          <w:rPr>
            <w:noProof/>
          </w:rPr>
          <w:delText>4.1.4</w:delText>
        </w:r>
        <w:r w:rsidDel="00A70909">
          <w:rPr>
            <w:rFonts w:asciiTheme="minorHAnsi" w:eastAsiaTheme="minorEastAsia" w:hAnsiTheme="minorHAnsi" w:cstheme="minorBidi"/>
            <w:noProof/>
            <w:kern w:val="2"/>
            <w:szCs w:val="22"/>
          </w:rPr>
          <w:tab/>
        </w:r>
        <w:r w:rsidDel="00A70909">
          <w:rPr>
            <w:rFonts w:hint="eastAsia"/>
            <w:noProof/>
          </w:rPr>
          <w:delText>開発プロセスと手法</w:delText>
        </w:r>
        <w:r w:rsidDel="00A70909">
          <w:rPr>
            <w:noProof/>
          </w:rPr>
          <w:tab/>
          <w:delText>17</w:delText>
        </w:r>
      </w:del>
    </w:p>
    <w:p w14:paraId="2A627B73" w14:textId="1D44F4A5" w:rsidR="008245A2" w:rsidDel="00A70909" w:rsidRDefault="008245A2">
      <w:pPr>
        <w:pStyle w:val="22"/>
        <w:tabs>
          <w:tab w:val="left" w:pos="840"/>
          <w:tab w:val="right" w:leader="dot" w:pos="9065"/>
        </w:tabs>
        <w:rPr>
          <w:del w:id="180" w:author="Microsoft Office ユーザー" w:date="2019-04-26T21:58:00Z"/>
          <w:rFonts w:asciiTheme="minorHAnsi" w:eastAsiaTheme="minorEastAsia" w:hAnsiTheme="minorHAnsi" w:cstheme="minorBidi"/>
          <w:noProof/>
          <w:kern w:val="2"/>
          <w:szCs w:val="22"/>
        </w:rPr>
      </w:pPr>
      <w:del w:id="181" w:author="Microsoft Office ユーザー" w:date="2019-04-26T21:58:00Z">
        <w:r w:rsidDel="00A70909">
          <w:rPr>
            <w:noProof/>
          </w:rPr>
          <w:delText>4.2</w:delText>
        </w:r>
        <w:r w:rsidDel="00A70909">
          <w:rPr>
            <w:rFonts w:asciiTheme="minorHAnsi" w:eastAsiaTheme="minorEastAsia" w:hAnsiTheme="minorHAnsi" w:cstheme="minorBidi"/>
            <w:noProof/>
            <w:kern w:val="2"/>
            <w:szCs w:val="22"/>
          </w:rPr>
          <w:tab/>
        </w:r>
        <w:r w:rsidDel="00A70909">
          <w:rPr>
            <w:rFonts w:hint="eastAsia"/>
            <w:noProof/>
          </w:rPr>
          <w:delText>システムの概要</w:delText>
        </w:r>
        <w:r w:rsidDel="00A70909">
          <w:rPr>
            <w:noProof/>
          </w:rPr>
          <w:tab/>
          <w:delText>18</w:delText>
        </w:r>
      </w:del>
    </w:p>
    <w:p w14:paraId="1F26C571" w14:textId="59A21B19" w:rsidR="008245A2" w:rsidDel="00A70909" w:rsidRDefault="008245A2">
      <w:pPr>
        <w:pStyle w:val="32"/>
        <w:tabs>
          <w:tab w:val="left" w:pos="1260"/>
          <w:tab w:val="right" w:leader="dot" w:pos="9065"/>
        </w:tabs>
        <w:rPr>
          <w:del w:id="182" w:author="Microsoft Office ユーザー" w:date="2019-04-26T21:58:00Z"/>
          <w:rFonts w:asciiTheme="minorHAnsi" w:eastAsiaTheme="minorEastAsia" w:hAnsiTheme="minorHAnsi" w:cstheme="minorBidi"/>
          <w:noProof/>
          <w:kern w:val="2"/>
          <w:szCs w:val="22"/>
        </w:rPr>
      </w:pPr>
      <w:del w:id="183" w:author="Microsoft Office ユーザー" w:date="2019-04-26T21:58:00Z">
        <w:r w:rsidDel="00A70909">
          <w:rPr>
            <w:noProof/>
          </w:rPr>
          <w:delText>4.2.1</w:delText>
        </w:r>
        <w:r w:rsidDel="00A70909">
          <w:rPr>
            <w:rFonts w:asciiTheme="minorHAnsi" w:eastAsiaTheme="minorEastAsia" w:hAnsiTheme="minorHAnsi" w:cstheme="minorBidi"/>
            <w:noProof/>
            <w:kern w:val="2"/>
            <w:szCs w:val="22"/>
          </w:rPr>
          <w:tab/>
        </w:r>
        <w:r w:rsidDel="00A70909">
          <w:rPr>
            <w:rFonts w:hint="eastAsia"/>
            <w:noProof/>
          </w:rPr>
          <w:delText>ひろじれんシステムの目的と目標</w:delText>
        </w:r>
        <w:r w:rsidDel="00A70909">
          <w:rPr>
            <w:noProof/>
          </w:rPr>
          <w:tab/>
          <w:delText>18</w:delText>
        </w:r>
      </w:del>
    </w:p>
    <w:p w14:paraId="2D7151A6" w14:textId="097F38EF" w:rsidR="008245A2" w:rsidDel="00A70909" w:rsidRDefault="008245A2">
      <w:pPr>
        <w:pStyle w:val="32"/>
        <w:tabs>
          <w:tab w:val="left" w:pos="1260"/>
          <w:tab w:val="right" w:leader="dot" w:pos="9065"/>
        </w:tabs>
        <w:rPr>
          <w:del w:id="184" w:author="Microsoft Office ユーザー" w:date="2019-04-26T21:58:00Z"/>
          <w:rFonts w:asciiTheme="minorHAnsi" w:eastAsiaTheme="minorEastAsia" w:hAnsiTheme="minorHAnsi" w:cstheme="minorBidi"/>
          <w:noProof/>
          <w:kern w:val="2"/>
          <w:szCs w:val="22"/>
        </w:rPr>
      </w:pPr>
      <w:del w:id="185" w:author="Microsoft Office ユーザー" w:date="2019-04-26T21:58:00Z">
        <w:r w:rsidDel="00A70909">
          <w:rPr>
            <w:noProof/>
          </w:rPr>
          <w:delText>4.2.2</w:delText>
        </w:r>
        <w:r w:rsidDel="00A70909">
          <w:rPr>
            <w:rFonts w:asciiTheme="minorHAnsi" w:eastAsiaTheme="minorEastAsia" w:hAnsiTheme="minorHAnsi" w:cstheme="minorBidi"/>
            <w:noProof/>
            <w:kern w:val="2"/>
            <w:szCs w:val="22"/>
          </w:rPr>
          <w:tab/>
        </w:r>
        <w:r w:rsidDel="00A70909">
          <w:rPr>
            <w:rFonts w:hint="eastAsia"/>
            <w:noProof/>
          </w:rPr>
          <w:delText>システムのライフサイクル</w:delText>
        </w:r>
        <w:r w:rsidDel="00A70909">
          <w:rPr>
            <w:noProof/>
          </w:rPr>
          <w:tab/>
          <w:delText>18</w:delText>
        </w:r>
      </w:del>
    </w:p>
    <w:p w14:paraId="6F561FB9" w14:textId="1FB37B02" w:rsidR="008245A2" w:rsidDel="00A70909" w:rsidRDefault="008245A2">
      <w:pPr>
        <w:pStyle w:val="32"/>
        <w:tabs>
          <w:tab w:val="left" w:pos="1260"/>
          <w:tab w:val="right" w:leader="dot" w:pos="9065"/>
        </w:tabs>
        <w:rPr>
          <w:del w:id="186" w:author="Microsoft Office ユーザー" w:date="2019-04-26T21:58:00Z"/>
          <w:rFonts w:asciiTheme="minorHAnsi" w:eastAsiaTheme="minorEastAsia" w:hAnsiTheme="minorHAnsi" w:cstheme="minorBidi"/>
          <w:noProof/>
          <w:kern w:val="2"/>
          <w:szCs w:val="22"/>
        </w:rPr>
      </w:pPr>
      <w:del w:id="187" w:author="Microsoft Office ユーザー" w:date="2019-04-26T21:58:00Z">
        <w:r w:rsidDel="00A70909">
          <w:rPr>
            <w:noProof/>
          </w:rPr>
          <w:delText>4.2.3</w:delText>
        </w:r>
        <w:r w:rsidDel="00A70909">
          <w:rPr>
            <w:rFonts w:asciiTheme="minorHAnsi" w:eastAsiaTheme="minorEastAsia" w:hAnsiTheme="minorHAnsi" w:cstheme="minorBidi"/>
            <w:noProof/>
            <w:kern w:val="2"/>
            <w:szCs w:val="22"/>
          </w:rPr>
          <w:tab/>
        </w:r>
        <w:r w:rsidDel="00A70909">
          <w:rPr>
            <w:rFonts w:hint="eastAsia"/>
            <w:noProof/>
          </w:rPr>
          <w:delText>ステークホルダー</w:delText>
        </w:r>
        <w:r w:rsidDel="00A70909">
          <w:rPr>
            <w:noProof/>
          </w:rPr>
          <w:tab/>
          <w:delText>18</w:delText>
        </w:r>
      </w:del>
    </w:p>
    <w:p w14:paraId="560BF4EA" w14:textId="6E3F7224" w:rsidR="008245A2" w:rsidDel="00A70909" w:rsidRDefault="008245A2">
      <w:pPr>
        <w:pStyle w:val="32"/>
        <w:tabs>
          <w:tab w:val="left" w:pos="1260"/>
          <w:tab w:val="right" w:leader="dot" w:pos="9065"/>
        </w:tabs>
        <w:rPr>
          <w:del w:id="188" w:author="Microsoft Office ユーザー" w:date="2019-04-26T21:58:00Z"/>
          <w:rFonts w:asciiTheme="minorHAnsi" w:eastAsiaTheme="minorEastAsia" w:hAnsiTheme="minorHAnsi" w:cstheme="minorBidi"/>
          <w:noProof/>
          <w:kern w:val="2"/>
          <w:szCs w:val="22"/>
        </w:rPr>
      </w:pPr>
      <w:del w:id="189" w:author="Microsoft Office ユーザー" w:date="2019-04-26T21:58:00Z">
        <w:r w:rsidDel="00A70909">
          <w:rPr>
            <w:noProof/>
          </w:rPr>
          <w:delText>4.2.4</w:delText>
        </w:r>
        <w:r w:rsidDel="00A70909">
          <w:rPr>
            <w:rFonts w:asciiTheme="minorHAnsi" w:eastAsiaTheme="minorEastAsia" w:hAnsiTheme="minorHAnsi" w:cstheme="minorBidi"/>
            <w:noProof/>
            <w:kern w:val="2"/>
            <w:szCs w:val="22"/>
          </w:rPr>
          <w:tab/>
        </w:r>
        <w:r w:rsidDel="00A70909">
          <w:rPr>
            <w:rFonts w:hint="eastAsia"/>
            <w:noProof/>
          </w:rPr>
          <w:delText>システム構成</w:delText>
        </w:r>
        <w:r w:rsidDel="00A70909">
          <w:rPr>
            <w:noProof/>
          </w:rPr>
          <w:tab/>
          <w:delText>19</w:delText>
        </w:r>
      </w:del>
    </w:p>
    <w:p w14:paraId="23BFA6D3" w14:textId="6A003C3F" w:rsidR="008245A2" w:rsidDel="00A70909" w:rsidRDefault="008245A2">
      <w:pPr>
        <w:pStyle w:val="32"/>
        <w:tabs>
          <w:tab w:val="left" w:pos="1260"/>
          <w:tab w:val="right" w:leader="dot" w:pos="9065"/>
        </w:tabs>
        <w:rPr>
          <w:del w:id="190" w:author="Microsoft Office ユーザー" w:date="2019-04-26T21:58:00Z"/>
          <w:rFonts w:asciiTheme="minorHAnsi" w:eastAsiaTheme="minorEastAsia" w:hAnsiTheme="minorHAnsi" w:cstheme="minorBidi"/>
          <w:noProof/>
          <w:kern w:val="2"/>
          <w:szCs w:val="22"/>
        </w:rPr>
      </w:pPr>
      <w:del w:id="191" w:author="Microsoft Office ユーザー" w:date="2019-04-26T21:58:00Z">
        <w:r w:rsidDel="00A70909">
          <w:rPr>
            <w:noProof/>
          </w:rPr>
          <w:delText>4.2.5</w:delText>
        </w:r>
        <w:r w:rsidDel="00A70909">
          <w:rPr>
            <w:rFonts w:asciiTheme="minorHAnsi" w:eastAsiaTheme="minorEastAsia" w:hAnsiTheme="minorHAnsi" w:cstheme="minorBidi"/>
            <w:noProof/>
            <w:kern w:val="2"/>
            <w:szCs w:val="22"/>
          </w:rPr>
          <w:tab/>
        </w:r>
        <w:r w:rsidDel="00A70909">
          <w:rPr>
            <w:rFonts w:hint="eastAsia"/>
            <w:noProof/>
          </w:rPr>
          <w:delText>コンセプト</w:delText>
        </w:r>
        <w:r w:rsidDel="00A70909">
          <w:rPr>
            <w:noProof/>
          </w:rPr>
          <w:tab/>
          <w:delText>19</w:delText>
        </w:r>
      </w:del>
    </w:p>
    <w:p w14:paraId="0A6FC320" w14:textId="2ABD7369" w:rsidR="008245A2" w:rsidDel="00A70909" w:rsidRDefault="008245A2">
      <w:pPr>
        <w:pStyle w:val="11"/>
        <w:tabs>
          <w:tab w:val="left" w:pos="420"/>
          <w:tab w:val="right" w:leader="dot" w:pos="9065"/>
        </w:tabs>
        <w:rPr>
          <w:del w:id="192" w:author="Microsoft Office ユーザー" w:date="2019-04-26T21:58:00Z"/>
          <w:rFonts w:asciiTheme="minorHAnsi" w:eastAsiaTheme="minorEastAsia" w:hAnsiTheme="minorHAnsi" w:cstheme="minorBidi"/>
          <w:noProof/>
          <w:kern w:val="2"/>
          <w:szCs w:val="22"/>
        </w:rPr>
      </w:pPr>
      <w:del w:id="193" w:author="Microsoft Office ユーザー" w:date="2019-04-26T21:58:00Z">
        <w:r w:rsidDel="00A70909">
          <w:rPr>
            <w:noProof/>
          </w:rPr>
          <w:delText>5</w:delText>
        </w:r>
        <w:r w:rsidDel="00A70909">
          <w:rPr>
            <w:rFonts w:asciiTheme="minorHAnsi" w:eastAsiaTheme="minorEastAsia" w:hAnsiTheme="minorHAnsi" w:cstheme="minorBidi"/>
            <w:noProof/>
            <w:kern w:val="2"/>
            <w:szCs w:val="22"/>
          </w:rPr>
          <w:tab/>
        </w:r>
        <w:r w:rsidDel="00A70909">
          <w:rPr>
            <w:rFonts w:hint="eastAsia"/>
            <w:noProof/>
          </w:rPr>
          <w:delText>システム設計</w:delText>
        </w:r>
        <w:r w:rsidDel="00A70909">
          <w:rPr>
            <w:noProof/>
          </w:rPr>
          <w:tab/>
          <w:delText>20</w:delText>
        </w:r>
      </w:del>
    </w:p>
    <w:p w14:paraId="7C9D4743" w14:textId="1A856BD1" w:rsidR="008245A2" w:rsidDel="00A70909" w:rsidRDefault="008245A2">
      <w:pPr>
        <w:pStyle w:val="22"/>
        <w:tabs>
          <w:tab w:val="left" w:pos="840"/>
          <w:tab w:val="right" w:leader="dot" w:pos="9065"/>
        </w:tabs>
        <w:rPr>
          <w:del w:id="194" w:author="Microsoft Office ユーザー" w:date="2019-04-26T21:58:00Z"/>
          <w:rFonts w:asciiTheme="minorHAnsi" w:eastAsiaTheme="minorEastAsia" w:hAnsiTheme="minorHAnsi" w:cstheme="minorBidi"/>
          <w:noProof/>
          <w:kern w:val="2"/>
          <w:szCs w:val="22"/>
        </w:rPr>
      </w:pPr>
      <w:del w:id="195" w:author="Microsoft Office ユーザー" w:date="2019-04-26T21:58:00Z">
        <w:r w:rsidDel="00A70909">
          <w:rPr>
            <w:noProof/>
          </w:rPr>
          <w:delText>5.1</w:delText>
        </w:r>
        <w:r w:rsidDel="00A70909">
          <w:rPr>
            <w:rFonts w:asciiTheme="minorHAnsi" w:eastAsiaTheme="minorEastAsia" w:hAnsiTheme="minorHAnsi" w:cstheme="minorBidi"/>
            <w:noProof/>
            <w:kern w:val="2"/>
            <w:szCs w:val="22"/>
          </w:rPr>
          <w:tab/>
        </w:r>
        <w:r w:rsidDel="00A70909">
          <w:rPr>
            <w:rFonts w:hint="eastAsia"/>
            <w:noProof/>
          </w:rPr>
          <w:delText>システム設計とは</w:delText>
        </w:r>
        <w:r w:rsidDel="00A70909">
          <w:rPr>
            <w:noProof/>
          </w:rPr>
          <w:tab/>
          <w:delText>20</w:delText>
        </w:r>
      </w:del>
    </w:p>
    <w:p w14:paraId="38C3CEB9" w14:textId="706E9455" w:rsidR="008245A2" w:rsidDel="00A70909" w:rsidRDefault="008245A2">
      <w:pPr>
        <w:pStyle w:val="22"/>
        <w:tabs>
          <w:tab w:val="left" w:pos="840"/>
          <w:tab w:val="right" w:leader="dot" w:pos="9065"/>
        </w:tabs>
        <w:rPr>
          <w:del w:id="196" w:author="Microsoft Office ユーザー" w:date="2019-04-26T21:58:00Z"/>
          <w:rFonts w:asciiTheme="minorHAnsi" w:eastAsiaTheme="minorEastAsia" w:hAnsiTheme="minorHAnsi" w:cstheme="minorBidi"/>
          <w:noProof/>
          <w:kern w:val="2"/>
          <w:szCs w:val="22"/>
        </w:rPr>
      </w:pPr>
      <w:del w:id="197" w:author="Microsoft Office ユーザー" w:date="2019-04-26T21:58:00Z">
        <w:r w:rsidDel="00A70909">
          <w:rPr>
            <w:noProof/>
          </w:rPr>
          <w:delText>5.2</w:delText>
        </w:r>
        <w:r w:rsidDel="00A70909">
          <w:rPr>
            <w:rFonts w:asciiTheme="minorHAnsi" w:eastAsiaTheme="minorEastAsia" w:hAnsiTheme="minorHAnsi" w:cstheme="minorBidi"/>
            <w:noProof/>
            <w:kern w:val="2"/>
            <w:szCs w:val="22"/>
          </w:rPr>
          <w:tab/>
        </w:r>
        <w:r w:rsidDel="00A70909">
          <w:rPr>
            <w:rFonts w:hint="eastAsia"/>
            <w:noProof/>
          </w:rPr>
          <w:delText>要求分析</w:delText>
        </w:r>
        <w:r w:rsidDel="00A70909">
          <w:rPr>
            <w:noProof/>
          </w:rPr>
          <w:tab/>
          <w:delText>21</w:delText>
        </w:r>
      </w:del>
    </w:p>
    <w:p w14:paraId="4ADE72F0" w14:textId="0E2A1EE0" w:rsidR="008245A2" w:rsidDel="00A70909" w:rsidRDefault="008245A2">
      <w:pPr>
        <w:pStyle w:val="32"/>
        <w:tabs>
          <w:tab w:val="left" w:pos="1260"/>
          <w:tab w:val="right" w:leader="dot" w:pos="9065"/>
        </w:tabs>
        <w:rPr>
          <w:del w:id="198" w:author="Microsoft Office ユーザー" w:date="2019-04-26T21:58:00Z"/>
          <w:rFonts w:asciiTheme="minorHAnsi" w:eastAsiaTheme="minorEastAsia" w:hAnsiTheme="minorHAnsi" w:cstheme="minorBidi"/>
          <w:noProof/>
          <w:kern w:val="2"/>
          <w:szCs w:val="22"/>
        </w:rPr>
      </w:pPr>
      <w:del w:id="199" w:author="Microsoft Office ユーザー" w:date="2019-04-26T21:58:00Z">
        <w:r w:rsidDel="00A70909">
          <w:rPr>
            <w:noProof/>
          </w:rPr>
          <w:delText>5.2.1</w:delText>
        </w:r>
        <w:r w:rsidDel="00A70909">
          <w:rPr>
            <w:rFonts w:asciiTheme="minorHAnsi" w:eastAsiaTheme="minorEastAsia" w:hAnsiTheme="minorHAnsi" w:cstheme="minorBidi"/>
            <w:noProof/>
            <w:kern w:val="2"/>
            <w:szCs w:val="22"/>
          </w:rPr>
          <w:tab/>
        </w:r>
        <w:r w:rsidDel="00A70909">
          <w:rPr>
            <w:rFonts w:hint="eastAsia"/>
            <w:noProof/>
          </w:rPr>
          <w:delText>要求とは</w:delText>
        </w:r>
        <w:r w:rsidDel="00A70909">
          <w:rPr>
            <w:noProof/>
          </w:rPr>
          <w:tab/>
          <w:delText>22</w:delText>
        </w:r>
      </w:del>
    </w:p>
    <w:p w14:paraId="52EC31F6" w14:textId="03A80173" w:rsidR="008245A2" w:rsidDel="00A70909" w:rsidRDefault="008245A2">
      <w:pPr>
        <w:pStyle w:val="32"/>
        <w:tabs>
          <w:tab w:val="left" w:pos="1260"/>
          <w:tab w:val="right" w:leader="dot" w:pos="9065"/>
        </w:tabs>
        <w:rPr>
          <w:del w:id="200" w:author="Microsoft Office ユーザー" w:date="2019-04-26T21:58:00Z"/>
          <w:rFonts w:asciiTheme="minorHAnsi" w:eastAsiaTheme="minorEastAsia" w:hAnsiTheme="minorHAnsi" w:cstheme="minorBidi"/>
          <w:noProof/>
          <w:kern w:val="2"/>
          <w:szCs w:val="22"/>
        </w:rPr>
      </w:pPr>
      <w:del w:id="201" w:author="Microsoft Office ユーザー" w:date="2019-04-26T21:58:00Z">
        <w:r w:rsidDel="00A70909">
          <w:rPr>
            <w:noProof/>
          </w:rPr>
          <w:delText>5.2.2</w:delText>
        </w:r>
        <w:r w:rsidDel="00A70909">
          <w:rPr>
            <w:rFonts w:asciiTheme="minorHAnsi" w:eastAsiaTheme="minorEastAsia" w:hAnsiTheme="minorHAnsi" w:cstheme="minorBidi"/>
            <w:noProof/>
            <w:kern w:val="2"/>
            <w:szCs w:val="22"/>
          </w:rPr>
          <w:tab/>
        </w:r>
        <w:r w:rsidDel="00A70909">
          <w:rPr>
            <w:rFonts w:hint="eastAsia"/>
            <w:noProof/>
          </w:rPr>
          <w:delText xml:space="preserve">要求分析に用いられる図やモデル　</w:delText>
        </w:r>
        <w:r w:rsidRPr="00F6666F" w:rsidDel="00A70909">
          <w:rPr>
            <w:rFonts w:hint="eastAsia"/>
            <w:strike/>
            <w:noProof/>
          </w:rPr>
          <w:delText>要求分析の成果物</w:delText>
        </w:r>
        <w:r w:rsidDel="00A70909">
          <w:rPr>
            <w:noProof/>
          </w:rPr>
          <w:tab/>
          <w:delText>24</w:delText>
        </w:r>
      </w:del>
    </w:p>
    <w:p w14:paraId="4A457CDD" w14:textId="0011D1E1" w:rsidR="008245A2" w:rsidDel="00A70909" w:rsidRDefault="008245A2">
      <w:pPr>
        <w:pStyle w:val="32"/>
        <w:tabs>
          <w:tab w:val="left" w:pos="1260"/>
          <w:tab w:val="right" w:leader="dot" w:pos="9065"/>
        </w:tabs>
        <w:rPr>
          <w:del w:id="202" w:author="Microsoft Office ユーザー" w:date="2019-04-26T21:58:00Z"/>
          <w:rFonts w:asciiTheme="minorHAnsi" w:eastAsiaTheme="minorEastAsia" w:hAnsiTheme="minorHAnsi" w:cstheme="minorBidi"/>
          <w:noProof/>
          <w:kern w:val="2"/>
          <w:szCs w:val="22"/>
        </w:rPr>
      </w:pPr>
      <w:del w:id="203" w:author="Microsoft Office ユーザー" w:date="2019-04-26T21:58:00Z">
        <w:r w:rsidDel="00A70909">
          <w:rPr>
            <w:noProof/>
          </w:rPr>
          <w:delText>5.2.3</w:delText>
        </w:r>
        <w:r w:rsidDel="00A70909">
          <w:rPr>
            <w:rFonts w:asciiTheme="minorHAnsi" w:eastAsiaTheme="minorEastAsia" w:hAnsiTheme="minorHAnsi" w:cstheme="minorBidi"/>
            <w:noProof/>
            <w:kern w:val="2"/>
            <w:szCs w:val="22"/>
          </w:rPr>
          <w:tab/>
        </w:r>
        <w:r w:rsidDel="00A70909">
          <w:rPr>
            <w:rFonts w:hint="eastAsia"/>
            <w:noProof/>
          </w:rPr>
          <w:delText>コンテクスト分析</w:delText>
        </w:r>
        <w:r w:rsidDel="00A70909">
          <w:rPr>
            <w:noProof/>
          </w:rPr>
          <w:tab/>
          <w:delText>25</w:delText>
        </w:r>
      </w:del>
    </w:p>
    <w:p w14:paraId="66D40399" w14:textId="4B82C9C2" w:rsidR="008245A2" w:rsidDel="00A70909" w:rsidRDefault="008245A2">
      <w:pPr>
        <w:pStyle w:val="32"/>
        <w:tabs>
          <w:tab w:val="left" w:pos="1260"/>
          <w:tab w:val="right" w:leader="dot" w:pos="9065"/>
        </w:tabs>
        <w:rPr>
          <w:del w:id="204" w:author="Microsoft Office ユーザー" w:date="2019-04-26T21:58:00Z"/>
          <w:rFonts w:asciiTheme="minorHAnsi" w:eastAsiaTheme="minorEastAsia" w:hAnsiTheme="minorHAnsi" w:cstheme="minorBidi"/>
          <w:noProof/>
          <w:kern w:val="2"/>
          <w:szCs w:val="22"/>
        </w:rPr>
      </w:pPr>
      <w:del w:id="205" w:author="Microsoft Office ユーザー" w:date="2019-04-26T21:58:00Z">
        <w:r w:rsidDel="00A70909">
          <w:rPr>
            <w:noProof/>
          </w:rPr>
          <w:delText>5.2.4</w:delText>
        </w:r>
        <w:r w:rsidDel="00A70909">
          <w:rPr>
            <w:rFonts w:asciiTheme="minorHAnsi" w:eastAsiaTheme="minorEastAsia" w:hAnsiTheme="minorHAnsi" w:cstheme="minorBidi"/>
            <w:noProof/>
            <w:kern w:val="2"/>
            <w:szCs w:val="22"/>
          </w:rPr>
          <w:tab/>
        </w:r>
        <w:r w:rsidDel="00A70909">
          <w:rPr>
            <w:rFonts w:hint="eastAsia"/>
            <w:noProof/>
          </w:rPr>
          <w:delText>ユースケース分析</w:delText>
        </w:r>
        <w:r w:rsidDel="00A70909">
          <w:rPr>
            <w:noProof/>
          </w:rPr>
          <w:tab/>
          <w:delText>26</w:delText>
        </w:r>
      </w:del>
    </w:p>
    <w:p w14:paraId="6E9AF233" w14:textId="01E1B646" w:rsidR="008245A2" w:rsidDel="00A70909" w:rsidRDefault="008245A2">
      <w:pPr>
        <w:pStyle w:val="22"/>
        <w:tabs>
          <w:tab w:val="left" w:pos="840"/>
          <w:tab w:val="right" w:leader="dot" w:pos="9065"/>
        </w:tabs>
        <w:rPr>
          <w:del w:id="206" w:author="Microsoft Office ユーザー" w:date="2019-04-26T21:58:00Z"/>
          <w:rFonts w:asciiTheme="minorHAnsi" w:eastAsiaTheme="minorEastAsia" w:hAnsiTheme="minorHAnsi" w:cstheme="minorBidi"/>
          <w:noProof/>
          <w:kern w:val="2"/>
          <w:szCs w:val="22"/>
        </w:rPr>
      </w:pPr>
      <w:del w:id="207" w:author="Microsoft Office ユーザー" w:date="2019-04-26T21:58:00Z">
        <w:r w:rsidDel="00A70909">
          <w:rPr>
            <w:noProof/>
          </w:rPr>
          <w:delText>5.3</w:delText>
        </w:r>
        <w:r w:rsidDel="00A70909">
          <w:rPr>
            <w:rFonts w:asciiTheme="minorHAnsi" w:eastAsiaTheme="minorEastAsia" w:hAnsiTheme="minorHAnsi" w:cstheme="minorBidi"/>
            <w:noProof/>
            <w:kern w:val="2"/>
            <w:szCs w:val="22"/>
          </w:rPr>
          <w:tab/>
        </w:r>
        <w:r w:rsidDel="00A70909">
          <w:rPr>
            <w:rFonts w:hint="eastAsia"/>
            <w:noProof/>
          </w:rPr>
          <w:delText>あなごシステムの要求分析</w:delText>
        </w:r>
        <w:r w:rsidDel="00A70909">
          <w:rPr>
            <w:noProof/>
          </w:rPr>
          <w:tab/>
          <w:delText>27</w:delText>
        </w:r>
      </w:del>
    </w:p>
    <w:p w14:paraId="494A84C4" w14:textId="0E86B82E" w:rsidR="008245A2" w:rsidDel="00A70909" w:rsidRDefault="008245A2">
      <w:pPr>
        <w:pStyle w:val="32"/>
        <w:tabs>
          <w:tab w:val="left" w:pos="1260"/>
          <w:tab w:val="right" w:leader="dot" w:pos="9065"/>
        </w:tabs>
        <w:rPr>
          <w:del w:id="208" w:author="Microsoft Office ユーザー" w:date="2019-04-26T21:58:00Z"/>
          <w:rFonts w:asciiTheme="minorHAnsi" w:eastAsiaTheme="minorEastAsia" w:hAnsiTheme="minorHAnsi" w:cstheme="minorBidi"/>
          <w:noProof/>
          <w:kern w:val="2"/>
          <w:szCs w:val="22"/>
        </w:rPr>
      </w:pPr>
      <w:del w:id="209" w:author="Microsoft Office ユーザー" w:date="2019-04-26T21:58:00Z">
        <w:r w:rsidDel="00A70909">
          <w:rPr>
            <w:noProof/>
          </w:rPr>
          <w:delText>5.3.1</w:delText>
        </w:r>
        <w:r w:rsidDel="00A70909">
          <w:rPr>
            <w:rFonts w:asciiTheme="minorHAnsi" w:eastAsiaTheme="minorEastAsia" w:hAnsiTheme="minorHAnsi" w:cstheme="minorBidi"/>
            <w:noProof/>
            <w:kern w:val="2"/>
            <w:szCs w:val="22"/>
          </w:rPr>
          <w:tab/>
        </w:r>
        <w:r w:rsidDel="00A70909">
          <w:rPr>
            <w:rFonts w:hint="eastAsia"/>
            <w:noProof/>
          </w:rPr>
          <w:delText>ステークホルダー要求</w:delText>
        </w:r>
        <w:r w:rsidDel="00A70909">
          <w:rPr>
            <w:noProof/>
          </w:rPr>
          <w:tab/>
          <w:delText>27</w:delText>
        </w:r>
      </w:del>
    </w:p>
    <w:p w14:paraId="4AD41ECE" w14:textId="4FF253FA" w:rsidR="008245A2" w:rsidDel="00A70909" w:rsidRDefault="008245A2">
      <w:pPr>
        <w:pStyle w:val="32"/>
        <w:tabs>
          <w:tab w:val="left" w:pos="1260"/>
          <w:tab w:val="right" w:leader="dot" w:pos="9065"/>
        </w:tabs>
        <w:rPr>
          <w:del w:id="210" w:author="Microsoft Office ユーザー" w:date="2019-04-26T21:58:00Z"/>
          <w:rFonts w:asciiTheme="minorHAnsi" w:eastAsiaTheme="minorEastAsia" w:hAnsiTheme="minorHAnsi" w:cstheme="minorBidi"/>
          <w:noProof/>
          <w:kern w:val="2"/>
          <w:szCs w:val="22"/>
        </w:rPr>
      </w:pPr>
      <w:del w:id="211" w:author="Microsoft Office ユーザー" w:date="2019-04-26T21:58:00Z">
        <w:r w:rsidDel="00A70909">
          <w:rPr>
            <w:noProof/>
          </w:rPr>
          <w:delText>5.3.2</w:delText>
        </w:r>
        <w:r w:rsidDel="00A70909">
          <w:rPr>
            <w:rFonts w:asciiTheme="minorHAnsi" w:eastAsiaTheme="minorEastAsia" w:hAnsiTheme="minorHAnsi" w:cstheme="minorBidi"/>
            <w:noProof/>
            <w:kern w:val="2"/>
            <w:szCs w:val="22"/>
          </w:rPr>
          <w:tab/>
        </w:r>
        <w:r w:rsidDel="00A70909">
          <w:rPr>
            <w:rFonts w:hint="eastAsia"/>
            <w:noProof/>
          </w:rPr>
          <w:delText>システムの振る舞い</w:delText>
        </w:r>
        <w:r w:rsidDel="00A70909">
          <w:rPr>
            <w:noProof/>
          </w:rPr>
          <w:delText>(</w:delText>
        </w:r>
        <w:r w:rsidDel="00A70909">
          <w:rPr>
            <w:rFonts w:hint="eastAsia"/>
            <w:noProof/>
          </w:rPr>
          <w:delText>シナリオ</w:delText>
        </w:r>
        <w:r w:rsidDel="00A70909">
          <w:rPr>
            <w:noProof/>
          </w:rPr>
          <w:delText>)</w:delText>
        </w:r>
        <w:r w:rsidDel="00A70909">
          <w:rPr>
            <w:noProof/>
          </w:rPr>
          <w:tab/>
          <w:delText>28</w:delText>
        </w:r>
      </w:del>
    </w:p>
    <w:p w14:paraId="46AEA93D" w14:textId="2E426F0D" w:rsidR="008245A2" w:rsidDel="00A70909" w:rsidRDefault="008245A2">
      <w:pPr>
        <w:pStyle w:val="32"/>
        <w:tabs>
          <w:tab w:val="left" w:pos="1260"/>
          <w:tab w:val="right" w:leader="dot" w:pos="9065"/>
        </w:tabs>
        <w:rPr>
          <w:del w:id="212" w:author="Microsoft Office ユーザー" w:date="2019-04-26T21:58:00Z"/>
          <w:rFonts w:asciiTheme="minorHAnsi" w:eastAsiaTheme="minorEastAsia" w:hAnsiTheme="minorHAnsi" w:cstheme="minorBidi"/>
          <w:noProof/>
          <w:kern w:val="2"/>
          <w:szCs w:val="22"/>
        </w:rPr>
      </w:pPr>
      <w:del w:id="213" w:author="Microsoft Office ユーザー" w:date="2019-04-26T21:58:00Z">
        <w:r w:rsidDel="00A70909">
          <w:rPr>
            <w:noProof/>
          </w:rPr>
          <w:delText>5.3.3</w:delText>
        </w:r>
        <w:r w:rsidDel="00A70909">
          <w:rPr>
            <w:rFonts w:asciiTheme="minorHAnsi" w:eastAsiaTheme="minorEastAsia" w:hAnsiTheme="minorHAnsi" w:cstheme="minorBidi"/>
            <w:noProof/>
            <w:kern w:val="2"/>
            <w:szCs w:val="22"/>
          </w:rPr>
          <w:tab/>
        </w:r>
        <w:r w:rsidDel="00A70909">
          <w:rPr>
            <w:rFonts w:hint="eastAsia"/>
            <w:noProof/>
          </w:rPr>
          <w:delText>システムの要求</w:delText>
        </w:r>
        <w:r w:rsidDel="00A70909">
          <w:rPr>
            <w:noProof/>
          </w:rPr>
          <w:tab/>
          <w:delText>29</w:delText>
        </w:r>
      </w:del>
    </w:p>
    <w:p w14:paraId="2157541D" w14:textId="10641C2F" w:rsidR="00CC4F1E" w:rsidRPr="00AF32B6" w:rsidRDefault="00E84D0D" w:rsidP="00AF32B6">
      <w:pPr>
        <w:rPr>
          <w:b/>
        </w:rPr>
      </w:pPr>
      <w:r>
        <w:rPr>
          <w:rFonts w:ascii="Arial" w:hAnsi="Arial"/>
          <w:b/>
        </w:rPr>
        <w:fldChar w:fldCharType="end"/>
      </w:r>
      <w:r w:rsidR="00CC4F1E">
        <w:br w:type="page"/>
      </w:r>
      <w:bookmarkStart w:id="214" w:name="_Toc449275590"/>
      <w:bookmarkStart w:id="215" w:name="_Toc449345276"/>
      <w:r w:rsidR="00CC4F1E" w:rsidRPr="00AF32B6">
        <w:rPr>
          <w:rFonts w:hint="eastAsia"/>
          <w:b/>
        </w:rPr>
        <w:lastRenderedPageBreak/>
        <w:t>変更履歴</w:t>
      </w:r>
      <w:bookmarkEnd w:id="214"/>
      <w:bookmarkEnd w:id="215"/>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6B63A4">
        <w:trPr>
          <w:trHeight w:val="285"/>
        </w:trPr>
        <w:tc>
          <w:tcPr>
            <w:tcW w:w="918" w:type="dxa"/>
            <w:tcBorders>
              <w:bottom w:val="sing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sing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sing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sing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11A7501" w14:textId="02A47126"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w:t>
            </w:r>
            <w:r w:rsidR="006B63A4">
              <w:rPr>
                <w:color w:val="000000" w:themeColor="text1"/>
              </w:rPr>
              <w:t>1</w:t>
            </w:r>
          </w:p>
        </w:tc>
        <w:tc>
          <w:tcPr>
            <w:tcW w:w="1470" w:type="dxa"/>
            <w:tcBorders>
              <w:top w:val="single" w:sz="4" w:space="0" w:color="auto"/>
              <w:left w:val="single" w:sz="4" w:space="0" w:color="auto"/>
              <w:bottom w:val="single" w:sz="4" w:space="0" w:color="auto"/>
              <w:right w:val="single" w:sz="4" w:space="0" w:color="auto"/>
            </w:tcBorders>
            <w:vAlign w:val="center"/>
          </w:tcPr>
          <w:p w14:paraId="0F075CB7" w14:textId="32EB54B0" w:rsidR="00A70881" w:rsidRPr="00122F44" w:rsidRDefault="006B63A4" w:rsidP="00AA54B3">
            <w:pPr>
              <w:pStyle w:val="af"/>
              <w:jc w:val="center"/>
              <w:rPr>
                <w:color w:val="000000" w:themeColor="text1"/>
              </w:rPr>
            </w:pPr>
            <w:r>
              <w:rPr>
                <w:color w:val="000000" w:themeColor="text1"/>
              </w:rPr>
              <w:t>04</w:t>
            </w:r>
            <w:r w:rsidR="009F77FF" w:rsidRPr="00122F44">
              <w:rPr>
                <w:rFonts w:hint="eastAsia"/>
                <w:color w:val="000000" w:themeColor="text1"/>
              </w:rPr>
              <w:t>/</w:t>
            </w:r>
            <w:r w:rsidR="00344048">
              <w:rPr>
                <w:color w:val="000000" w:themeColor="text1"/>
              </w:rPr>
              <w:t>0</w:t>
            </w:r>
            <w:r>
              <w:rPr>
                <w:color w:val="000000" w:themeColor="text1"/>
              </w:rPr>
              <w:t>6</w:t>
            </w:r>
            <w:r w:rsidR="009F77FF" w:rsidRPr="00122F44">
              <w:rPr>
                <w:rFonts w:hint="eastAsia"/>
                <w:color w:val="000000" w:themeColor="text1"/>
              </w:rPr>
              <w:t>/</w:t>
            </w:r>
            <w:r w:rsidR="00AA54B3" w:rsidRPr="00122F44">
              <w:rPr>
                <w:color w:val="000000" w:themeColor="text1"/>
              </w:rPr>
              <w:t>20</w:t>
            </w:r>
            <w:r>
              <w:rPr>
                <w:color w:val="000000" w:themeColor="text1"/>
              </w:rPr>
              <w:t>19</w:t>
            </w:r>
          </w:p>
        </w:tc>
        <w:tc>
          <w:tcPr>
            <w:tcW w:w="6195" w:type="dxa"/>
            <w:tcBorders>
              <w:top w:val="single" w:sz="4" w:space="0" w:color="auto"/>
              <w:left w:val="single" w:sz="4" w:space="0" w:color="auto"/>
              <w:bottom w:val="single" w:sz="4" w:space="0" w:color="auto"/>
              <w:right w:val="single" w:sz="4"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single" w:sz="4" w:space="0" w:color="auto"/>
              <w:left w:val="single" w:sz="4" w:space="0" w:color="auto"/>
              <w:bottom w:val="single" w:sz="4" w:space="0" w:color="auto"/>
              <w:right w:val="single" w:sz="4"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6B63A4" w14:paraId="10E74D8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F23BE11" w14:textId="2C89B709" w:rsidR="006B63A4" w:rsidRPr="00AA54B3" w:rsidRDefault="00344048" w:rsidP="007D6F2F">
            <w:pPr>
              <w:pStyle w:val="af"/>
              <w:jc w:val="center"/>
              <w:rPr>
                <w:color w:val="000000" w:themeColor="text1"/>
              </w:rPr>
            </w:pPr>
            <w:r>
              <w:rPr>
                <w:rFonts w:hint="eastAsia"/>
                <w:color w:val="000000" w:themeColor="text1"/>
              </w:rPr>
              <w:t>0.02</w:t>
            </w:r>
          </w:p>
        </w:tc>
        <w:tc>
          <w:tcPr>
            <w:tcW w:w="1470" w:type="dxa"/>
            <w:tcBorders>
              <w:top w:val="single" w:sz="4" w:space="0" w:color="auto"/>
              <w:left w:val="single" w:sz="4" w:space="0" w:color="auto"/>
              <w:bottom w:val="single" w:sz="4" w:space="0" w:color="auto"/>
              <w:right w:val="single" w:sz="4" w:space="0" w:color="auto"/>
            </w:tcBorders>
            <w:vAlign w:val="center"/>
          </w:tcPr>
          <w:p w14:paraId="793F86F3" w14:textId="3A3F8C04" w:rsidR="006B63A4" w:rsidRDefault="00344048" w:rsidP="00AA54B3">
            <w:pPr>
              <w:pStyle w:val="af"/>
              <w:jc w:val="center"/>
              <w:rPr>
                <w:color w:val="000000" w:themeColor="text1"/>
              </w:rPr>
            </w:pPr>
            <w:r>
              <w:rPr>
                <w:rFonts w:hint="eastAsia"/>
                <w:color w:val="000000" w:themeColor="text1"/>
              </w:rPr>
              <w:t>04/07/2019</w:t>
            </w:r>
          </w:p>
        </w:tc>
        <w:tc>
          <w:tcPr>
            <w:tcW w:w="6195" w:type="dxa"/>
            <w:tcBorders>
              <w:top w:val="single" w:sz="4" w:space="0" w:color="auto"/>
              <w:left w:val="single" w:sz="4" w:space="0" w:color="auto"/>
              <w:bottom w:val="single" w:sz="4" w:space="0" w:color="auto"/>
              <w:right w:val="single" w:sz="4" w:space="0" w:color="auto"/>
            </w:tcBorders>
            <w:vAlign w:val="center"/>
          </w:tcPr>
          <w:p w14:paraId="152908AC" w14:textId="7743CF18" w:rsidR="006B63A4" w:rsidRPr="00AA54B3" w:rsidRDefault="00344048" w:rsidP="000259FF">
            <w:pPr>
              <w:pStyle w:val="a2"/>
              <w:rPr>
                <w:color w:val="000000" w:themeColor="text1"/>
              </w:rPr>
            </w:pPr>
            <w:r>
              <w:rPr>
                <w:rFonts w:hint="eastAsia"/>
                <w:color w:val="000000" w:themeColor="text1"/>
              </w:rPr>
              <w:t>目標とやってみた事リストの追加</w:t>
            </w:r>
          </w:p>
        </w:tc>
        <w:tc>
          <w:tcPr>
            <w:tcW w:w="945" w:type="dxa"/>
            <w:tcBorders>
              <w:top w:val="single" w:sz="4" w:space="0" w:color="auto"/>
              <w:left w:val="single" w:sz="4" w:space="0" w:color="auto"/>
              <w:bottom w:val="single" w:sz="4" w:space="0" w:color="auto"/>
              <w:right w:val="single" w:sz="4" w:space="0" w:color="auto"/>
            </w:tcBorders>
            <w:vAlign w:val="center"/>
          </w:tcPr>
          <w:p w14:paraId="623E73A4" w14:textId="7A6540F5" w:rsidR="006B63A4" w:rsidRPr="00122F44" w:rsidRDefault="00344048" w:rsidP="00A70881">
            <w:pPr>
              <w:pStyle w:val="af"/>
              <w:jc w:val="center"/>
              <w:rPr>
                <w:color w:val="000000" w:themeColor="text1"/>
              </w:rPr>
            </w:pPr>
            <w:r>
              <w:rPr>
                <w:rFonts w:hint="eastAsia"/>
                <w:color w:val="000000" w:themeColor="text1"/>
              </w:rPr>
              <w:t>太田</w:t>
            </w:r>
          </w:p>
        </w:tc>
      </w:tr>
      <w:tr w:rsidR="006B63A4" w14:paraId="069C0830"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7719DB8" w14:textId="77D7262E" w:rsidR="006B63A4" w:rsidRPr="00AA54B3" w:rsidRDefault="008245A2" w:rsidP="007D6F2F">
            <w:pPr>
              <w:pStyle w:val="af"/>
              <w:jc w:val="center"/>
              <w:rPr>
                <w:color w:val="000000" w:themeColor="text1"/>
              </w:rPr>
            </w:pPr>
            <w:r>
              <w:rPr>
                <w:rFonts w:hint="eastAsia"/>
                <w:color w:val="000000" w:themeColor="text1"/>
              </w:rPr>
              <w:t>0.03</w:t>
            </w:r>
          </w:p>
        </w:tc>
        <w:tc>
          <w:tcPr>
            <w:tcW w:w="1470" w:type="dxa"/>
            <w:tcBorders>
              <w:top w:val="single" w:sz="4" w:space="0" w:color="auto"/>
              <w:left w:val="single" w:sz="4" w:space="0" w:color="auto"/>
              <w:bottom w:val="single" w:sz="4" w:space="0" w:color="auto"/>
              <w:right w:val="single" w:sz="4" w:space="0" w:color="auto"/>
            </w:tcBorders>
            <w:vAlign w:val="center"/>
          </w:tcPr>
          <w:p w14:paraId="3CBC8A70" w14:textId="13E09CAA" w:rsidR="006B63A4" w:rsidRDefault="008245A2" w:rsidP="00AA54B3">
            <w:pPr>
              <w:pStyle w:val="af"/>
              <w:jc w:val="center"/>
              <w:rPr>
                <w:color w:val="000000" w:themeColor="text1"/>
              </w:rPr>
            </w:pPr>
            <w:r>
              <w:rPr>
                <w:rFonts w:hint="eastAsia"/>
                <w:color w:val="000000" w:themeColor="text1"/>
              </w:rPr>
              <w:t>04/16/2019</w:t>
            </w:r>
          </w:p>
        </w:tc>
        <w:tc>
          <w:tcPr>
            <w:tcW w:w="6195" w:type="dxa"/>
            <w:tcBorders>
              <w:top w:val="single" w:sz="4" w:space="0" w:color="auto"/>
              <w:left w:val="single" w:sz="4" w:space="0" w:color="auto"/>
              <w:bottom w:val="single" w:sz="4" w:space="0" w:color="auto"/>
              <w:right w:val="single" w:sz="4" w:space="0" w:color="auto"/>
            </w:tcBorders>
            <w:vAlign w:val="center"/>
          </w:tcPr>
          <w:p w14:paraId="2817C86D" w14:textId="7BB514B5" w:rsidR="006B63A4" w:rsidRPr="00AA54B3" w:rsidRDefault="008245A2" w:rsidP="000259FF">
            <w:pPr>
              <w:pStyle w:val="a2"/>
              <w:rPr>
                <w:color w:val="000000" w:themeColor="text1"/>
              </w:rPr>
            </w:pPr>
            <w:r>
              <w:rPr>
                <w:rFonts w:hint="eastAsia"/>
                <w:color w:val="000000" w:themeColor="text1"/>
              </w:rPr>
              <w:t>リーン開発の章を追加</w:t>
            </w:r>
          </w:p>
        </w:tc>
        <w:tc>
          <w:tcPr>
            <w:tcW w:w="945" w:type="dxa"/>
            <w:tcBorders>
              <w:top w:val="single" w:sz="4" w:space="0" w:color="auto"/>
              <w:left w:val="single" w:sz="4" w:space="0" w:color="auto"/>
              <w:bottom w:val="single" w:sz="4" w:space="0" w:color="auto"/>
              <w:right w:val="single" w:sz="4" w:space="0" w:color="auto"/>
            </w:tcBorders>
            <w:vAlign w:val="center"/>
          </w:tcPr>
          <w:p w14:paraId="3370B9FE" w14:textId="10851B17" w:rsidR="006B63A4" w:rsidRPr="00122F44" w:rsidRDefault="008245A2" w:rsidP="00A70881">
            <w:pPr>
              <w:pStyle w:val="af"/>
              <w:jc w:val="center"/>
              <w:rPr>
                <w:color w:val="000000" w:themeColor="text1"/>
              </w:rPr>
            </w:pPr>
            <w:r>
              <w:rPr>
                <w:rFonts w:hint="eastAsia"/>
                <w:color w:val="000000" w:themeColor="text1"/>
              </w:rPr>
              <w:t>太田</w:t>
            </w:r>
          </w:p>
        </w:tc>
      </w:tr>
      <w:tr w:rsidR="00FF5D6F" w14:paraId="1A6A164E"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A6E0E33" w14:textId="5C34C021" w:rsidR="00FF5D6F" w:rsidRPr="00AA54B3" w:rsidRDefault="00F057CA" w:rsidP="007D6F2F">
            <w:pPr>
              <w:pStyle w:val="af"/>
              <w:jc w:val="center"/>
              <w:rPr>
                <w:color w:val="000000" w:themeColor="text1"/>
              </w:rPr>
            </w:pPr>
            <w:r>
              <w:rPr>
                <w:rFonts w:hint="eastAsia"/>
                <w:color w:val="000000" w:themeColor="text1"/>
              </w:rPr>
              <w:t>0.04</w:t>
            </w:r>
          </w:p>
        </w:tc>
        <w:tc>
          <w:tcPr>
            <w:tcW w:w="1470" w:type="dxa"/>
            <w:tcBorders>
              <w:top w:val="single" w:sz="4" w:space="0" w:color="auto"/>
              <w:left w:val="single" w:sz="4" w:space="0" w:color="auto"/>
              <w:bottom w:val="single" w:sz="4" w:space="0" w:color="auto"/>
              <w:right w:val="single" w:sz="4" w:space="0" w:color="auto"/>
            </w:tcBorders>
            <w:vAlign w:val="center"/>
          </w:tcPr>
          <w:p w14:paraId="4B23962A" w14:textId="77E1D1B0" w:rsidR="00FF5D6F" w:rsidRDefault="00F057CA" w:rsidP="00AA54B3">
            <w:pPr>
              <w:pStyle w:val="af"/>
              <w:jc w:val="center"/>
              <w:rPr>
                <w:color w:val="000000" w:themeColor="text1"/>
              </w:rPr>
            </w:pPr>
            <w:r>
              <w:rPr>
                <w:rFonts w:hint="eastAsia"/>
                <w:color w:val="000000" w:themeColor="text1"/>
              </w:rPr>
              <w:t>04/</w:t>
            </w:r>
            <w:r>
              <w:rPr>
                <w:color w:val="000000" w:themeColor="text1"/>
              </w:rPr>
              <w:t>21</w:t>
            </w:r>
            <w:r>
              <w:rPr>
                <w:rFonts w:hint="eastAsia"/>
                <w:color w:val="000000" w:themeColor="text1"/>
              </w:rPr>
              <w:t>/2019</w:t>
            </w:r>
          </w:p>
        </w:tc>
        <w:tc>
          <w:tcPr>
            <w:tcW w:w="6195" w:type="dxa"/>
            <w:tcBorders>
              <w:top w:val="single" w:sz="4" w:space="0" w:color="auto"/>
              <w:left w:val="single" w:sz="4" w:space="0" w:color="auto"/>
              <w:bottom w:val="single" w:sz="4" w:space="0" w:color="auto"/>
              <w:right w:val="single" w:sz="4" w:space="0" w:color="auto"/>
            </w:tcBorders>
            <w:vAlign w:val="center"/>
          </w:tcPr>
          <w:p w14:paraId="2F44A8B8" w14:textId="7513CC20" w:rsidR="00FF5D6F" w:rsidRPr="00AA54B3" w:rsidRDefault="00F057CA" w:rsidP="000259FF">
            <w:pPr>
              <w:pStyle w:val="a2"/>
              <w:rPr>
                <w:color w:val="000000" w:themeColor="text1"/>
              </w:rPr>
            </w:pPr>
            <w:r>
              <w:rPr>
                <w:rFonts w:hint="eastAsia"/>
                <w:color w:val="000000" w:themeColor="text1"/>
              </w:rPr>
              <w:t>くりすさんの目標とやってみたい事を追加</w:t>
            </w:r>
          </w:p>
        </w:tc>
        <w:tc>
          <w:tcPr>
            <w:tcW w:w="945" w:type="dxa"/>
            <w:tcBorders>
              <w:top w:val="single" w:sz="4" w:space="0" w:color="auto"/>
              <w:left w:val="single" w:sz="4" w:space="0" w:color="auto"/>
              <w:bottom w:val="single" w:sz="4" w:space="0" w:color="auto"/>
              <w:right w:val="single" w:sz="4" w:space="0" w:color="auto"/>
            </w:tcBorders>
            <w:vAlign w:val="center"/>
          </w:tcPr>
          <w:p w14:paraId="78095E0D" w14:textId="3D478808" w:rsidR="00FF5D6F" w:rsidRPr="00122F44" w:rsidRDefault="00F057CA" w:rsidP="00A70881">
            <w:pPr>
              <w:pStyle w:val="af"/>
              <w:jc w:val="center"/>
              <w:rPr>
                <w:color w:val="000000" w:themeColor="text1"/>
              </w:rPr>
            </w:pPr>
            <w:r>
              <w:rPr>
                <w:rFonts w:hint="eastAsia"/>
                <w:color w:val="000000" w:themeColor="text1"/>
              </w:rPr>
              <w:t>太田</w:t>
            </w:r>
          </w:p>
        </w:tc>
      </w:tr>
      <w:tr w:rsidR="00A70909" w14:paraId="075A7235" w14:textId="77777777" w:rsidTr="006B63A4">
        <w:trPr>
          <w:cantSplit/>
          <w:trHeight w:val="270"/>
          <w:ins w:id="216" w:author="Microsoft Office ユーザー" w:date="2019-04-26T21:57:00Z"/>
        </w:trPr>
        <w:tc>
          <w:tcPr>
            <w:tcW w:w="918" w:type="dxa"/>
            <w:tcBorders>
              <w:top w:val="single" w:sz="4" w:space="0" w:color="auto"/>
              <w:left w:val="single" w:sz="4" w:space="0" w:color="auto"/>
              <w:bottom w:val="single" w:sz="4" w:space="0" w:color="auto"/>
              <w:right w:val="single" w:sz="4" w:space="0" w:color="auto"/>
            </w:tcBorders>
            <w:vAlign w:val="center"/>
          </w:tcPr>
          <w:p w14:paraId="46BA1DC5" w14:textId="3CC0C3FB" w:rsidR="00A70909" w:rsidRDefault="00A70909" w:rsidP="007D6F2F">
            <w:pPr>
              <w:pStyle w:val="af"/>
              <w:jc w:val="center"/>
              <w:rPr>
                <w:ins w:id="217" w:author="Microsoft Office ユーザー" w:date="2019-04-26T21:57:00Z"/>
                <w:color w:val="000000" w:themeColor="text1"/>
              </w:rPr>
            </w:pPr>
            <w:ins w:id="218" w:author="Microsoft Office ユーザー" w:date="2019-04-26T21:57:00Z">
              <w:r>
                <w:rPr>
                  <w:color w:val="000000" w:themeColor="text1"/>
                </w:rPr>
                <w:t>0.05</w:t>
              </w:r>
            </w:ins>
          </w:p>
        </w:tc>
        <w:tc>
          <w:tcPr>
            <w:tcW w:w="1470" w:type="dxa"/>
            <w:tcBorders>
              <w:top w:val="single" w:sz="4" w:space="0" w:color="auto"/>
              <w:left w:val="single" w:sz="4" w:space="0" w:color="auto"/>
              <w:bottom w:val="single" w:sz="4" w:space="0" w:color="auto"/>
              <w:right w:val="single" w:sz="4" w:space="0" w:color="auto"/>
            </w:tcBorders>
            <w:vAlign w:val="center"/>
          </w:tcPr>
          <w:p w14:paraId="6D14ED0C" w14:textId="4A2B372B" w:rsidR="00A70909" w:rsidRDefault="00A70909" w:rsidP="00AA54B3">
            <w:pPr>
              <w:pStyle w:val="af"/>
              <w:jc w:val="center"/>
              <w:rPr>
                <w:ins w:id="219" w:author="Microsoft Office ユーザー" w:date="2019-04-26T21:57:00Z"/>
                <w:rFonts w:hint="eastAsia"/>
                <w:color w:val="000000" w:themeColor="text1"/>
              </w:rPr>
            </w:pPr>
            <w:ins w:id="220" w:author="Microsoft Office ユーザー" w:date="2019-04-26T21:57:00Z">
              <w:r>
                <w:rPr>
                  <w:rFonts w:hint="eastAsia"/>
                  <w:color w:val="000000" w:themeColor="text1"/>
                </w:rPr>
                <w:t>04/26/2019</w:t>
              </w:r>
            </w:ins>
          </w:p>
        </w:tc>
        <w:tc>
          <w:tcPr>
            <w:tcW w:w="6195" w:type="dxa"/>
            <w:tcBorders>
              <w:top w:val="single" w:sz="4" w:space="0" w:color="auto"/>
              <w:left w:val="single" w:sz="4" w:space="0" w:color="auto"/>
              <w:bottom w:val="single" w:sz="4" w:space="0" w:color="auto"/>
              <w:right w:val="single" w:sz="4" w:space="0" w:color="auto"/>
            </w:tcBorders>
            <w:vAlign w:val="center"/>
          </w:tcPr>
          <w:p w14:paraId="56D6E76F" w14:textId="422FEDC4" w:rsidR="00A70909" w:rsidRDefault="00A70909" w:rsidP="000259FF">
            <w:pPr>
              <w:pStyle w:val="a2"/>
              <w:rPr>
                <w:ins w:id="221" w:author="Microsoft Office ユーザー" w:date="2019-04-26T21:57:00Z"/>
                <w:rFonts w:hint="eastAsia"/>
                <w:color w:val="000000" w:themeColor="text1"/>
              </w:rPr>
            </w:pPr>
            <w:ins w:id="222" w:author="Microsoft Office ユーザー" w:date="2019-04-26T21:57:00Z">
              <w:r>
                <w:rPr>
                  <w:rFonts w:hint="eastAsia"/>
                  <w:color w:val="000000" w:themeColor="text1"/>
                </w:rPr>
                <w:t>諸田さんの目標とシステムの目標を追加</w:t>
              </w:r>
            </w:ins>
          </w:p>
        </w:tc>
        <w:tc>
          <w:tcPr>
            <w:tcW w:w="945" w:type="dxa"/>
            <w:tcBorders>
              <w:top w:val="single" w:sz="4" w:space="0" w:color="auto"/>
              <w:left w:val="single" w:sz="4" w:space="0" w:color="auto"/>
              <w:bottom w:val="single" w:sz="4" w:space="0" w:color="auto"/>
              <w:right w:val="single" w:sz="4" w:space="0" w:color="auto"/>
            </w:tcBorders>
            <w:vAlign w:val="center"/>
          </w:tcPr>
          <w:p w14:paraId="31CDC59C" w14:textId="56E09E07" w:rsidR="00A70909" w:rsidRDefault="00A70909" w:rsidP="00A70881">
            <w:pPr>
              <w:pStyle w:val="af"/>
              <w:jc w:val="center"/>
              <w:rPr>
                <w:ins w:id="223" w:author="Microsoft Office ユーザー" w:date="2019-04-26T21:57:00Z"/>
                <w:color w:val="000000" w:themeColor="text1"/>
              </w:rPr>
            </w:pPr>
            <w:ins w:id="224" w:author="Microsoft Office ユーザー" w:date="2019-04-26T21:57:00Z">
              <w:r>
                <w:rPr>
                  <w:rFonts w:hint="eastAsia"/>
                  <w:color w:val="000000" w:themeColor="text1"/>
                </w:rPr>
                <w:t>諸田</w:t>
              </w:r>
            </w:ins>
          </w:p>
          <w:p w14:paraId="0D7973C1" w14:textId="3E22C4B1" w:rsidR="00A70909" w:rsidRDefault="00A70909" w:rsidP="00A70881">
            <w:pPr>
              <w:pStyle w:val="af"/>
              <w:jc w:val="center"/>
              <w:rPr>
                <w:ins w:id="225" w:author="Microsoft Office ユーザー" w:date="2019-04-26T21:57:00Z"/>
                <w:rFonts w:hint="eastAsia"/>
                <w:color w:val="000000" w:themeColor="text1"/>
              </w:rPr>
            </w:pPr>
            <w:ins w:id="226" w:author="Microsoft Office ユーザー" w:date="2019-04-26T21:57:00Z">
              <w:r>
                <w:rPr>
                  <w:rFonts w:hint="eastAsia"/>
                  <w:color w:val="000000" w:themeColor="text1"/>
                </w:rPr>
                <w:t>太田</w:t>
              </w:r>
            </w:ins>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1"/>
          <w:headerReference w:type="default" r:id="rId12"/>
          <w:footerReference w:type="default" r:id="rId13"/>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227" w:name="_Toc7208297"/>
      <w:r>
        <w:rPr>
          <w:rFonts w:hint="eastAsia"/>
        </w:rPr>
        <w:lastRenderedPageBreak/>
        <w:t>はじめに</w:t>
      </w:r>
      <w:bookmarkEnd w:id="227"/>
    </w:p>
    <w:p w14:paraId="389B88B2" w14:textId="77777777" w:rsidR="00AA54B3" w:rsidRDefault="00AA54B3" w:rsidP="00B22C18"/>
    <w:p w14:paraId="378AD49B" w14:textId="7F37A11E" w:rsidR="00784CC3" w:rsidRDefault="006B63A4" w:rsidP="006B63A4">
      <w:pPr>
        <w:ind w:firstLineChars="50" w:firstLine="120"/>
      </w:pPr>
      <w:proofErr w:type="spellStart"/>
      <w:r>
        <w:rPr>
          <w:rFonts w:hint="eastAsia"/>
        </w:rPr>
        <w:t>hogehoge</w:t>
      </w:r>
      <w:proofErr w:type="spellEnd"/>
      <w:r w:rsidR="0046134A">
        <w:rPr>
          <w:rFonts w:hint="eastAsia"/>
        </w:rPr>
        <w:t>。</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228" w:name="_Toc449275592"/>
      <w:bookmarkStart w:id="229" w:name="_Toc449345278"/>
    </w:p>
    <w:p w14:paraId="4C5E35D8" w14:textId="1B382DE5" w:rsidR="0014524F" w:rsidRDefault="006B63A4">
      <w:pPr>
        <w:pStyle w:val="10"/>
      </w:pPr>
      <w:bookmarkStart w:id="230" w:name="_Toc7208298"/>
      <w:bookmarkEnd w:id="228"/>
      <w:bookmarkEnd w:id="229"/>
      <w:r>
        <w:rPr>
          <w:rFonts w:hint="eastAsia"/>
        </w:rPr>
        <w:lastRenderedPageBreak/>
        <w:t>ひろじれん</w:t>
      </w:r>
      <w:r>
        <w:t>プロジェクト</w:t>
      </w:r>
      <w:bookmarkEnd w:id="230"/>
    </w:p>
    <w:p w14:paraId="554480A6" w14:textId="77777777" w:rsidR="0014524F" w:rsidRPr="0014524F" w:rsidRDefault="0014524F" w:rsidP="0014524F"/>
    <w:p w14:paraId="439C3813" w14:textId="5D5FBFBD" w:rsidR="007A0981" w:rsidRDefault="007A0981" w:rsidP="0014524F">
      <w:pPr>
        <w:pStyle w:val="20"/>
      </w:pPr>
      <w:bookmarkStart w:id="231" w:name="_Toc7208299"/>
      <w:r>
        <w:t>プロジェクトとは</w:t>
      </w:r>
      <w:bookmarkEnd w:id="231"/>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26"/>
        <w:gridCol w:w="7254"/>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232" w:name="_Toc7208300"/>
      <w:r>
        <w:t>プロジェクト</w:t>
      </w:r>
      <w:r>
        <w:rPr>
          <w:rFonts w:hint="eastAsia"/>
        </w:rPr>
        <w:t>の目的と成功の条件</w:t>
      </w:r>
      <w:bookmarkEnd w:id="232"/>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233" w:name="_Toc7208301"/>
      <w:r>
        <w:rPr>
          <w:rFonts w:hint="eastAsia"/>
        </w:rPr>
        <w:t>開発プロセス</w:t>
      </w:r>
      <w:bookmarkEnd w:id="233"/>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0558AEB8" w:rsidR="008C36B8" w:rsidRDefault="008C36B8">
      <w:r>
        <w:br w:type="page"/>
      </w:r>
    </w:p>
    <w:p w14:paraId="57062DFB" w14:textId="77777777" w:rsidR="00710ECA" w:rsidRDefault="00710ECA" w:rsidP="0014524F"/>
    <w:p w14:paraId="4A987003" w14:textId="1B403388" w:rsidR="00D544E9" w:rsidRDefault="006B63A4" w:rsidP="00710ECA">
      <w:pPr>
        <w:pStyle w:val="20"/>
      </w:pPr>
      <w:bookmarkStart w:id="234" w:name="_Toc7208302"/>
      <w:r>
        <w:rPr>
          <w:rFonts w:hint="eastAsia"/>
        </w:rPr>
        <w:t>ひろじれんプ</w:t>
      </w:r>
      <w:r>
        <w:t>ロジェクト</w:t>
      </w:r>
      <w:r>
        <w:rPr>
          <w:rFonts w:hint="eastAsia"/>
        </w:rPr>
        <w:t>の目的と成功の条件</w:t>
      </w:r>
      <w:bookmarkEnd w:id="234"/>
    </w:p>
    <w:p w14:paraId="282AA29B" w14:textId="77777777" w:rsidR="00D544E9" w:rsidRDefault="00D544E9" w:rsidP="00D544E9"/>
    <w:p w14:paraId="248D01BD" w14:textId="408BDD21" w:rsidR="00045CA0" w:rsidRPr="00045CA0" w:rsidRDefault="00045CA0" w:rsidP="00D544E9">
      <w:pPr>
        <w:rPr>
          <w:b/>
        </w:rPr>
      </w:pPr>
      <w:r>
        <w:rPr>
          <w:rFonts w:hint="eastAsia"/>
        </w:rPr>
        <w:t>プロジェクトの目的：</w:t>
      </w:r>
      <w:r w:rsidR="00971D5D">
        <w:rPr>
          <w:rFonts w:hint="eastAsia"/>
          <w:b/>
        </w:rPr>
        <w:t>「自己の成長</w:t>
      </w:r>
      <w:r w:rsidRPr="00045CA0">
        <w:rPr>
          <w:rFonts w:hint="eastAsia"/>
          <w:b/>
        </w:rPr>
        <w:t>」</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9669" w:type="dxa"/>
        <w:tblLook w:val="04A0" w:firstRow="1" w:lastRow="0" w:firstColumn="1" w:lastColumn="0" w:noHBand="0" w:noVBand="1"/>
      </w:tblPr>
      <w:tblGrid>
        <w:gridCol w:w="4280"/>
        <w:gridCol w:w="1536"/>
        <w:gridCol w:w="2056"/>
        <w:gridCol w:w="1797"/>
      </w:tblGrid>
      <w:tr w:rsidR="00F057CA" w14:paraId="05F18504" w14:textId="42DB7A68" w:rsidTr="00F057CA">
        <w:tc>
          <w:tcPr>
            <w:tcW w:w="4280" w:type="dxa"/>
          </w:tcPr>
          <w:p w14:paraId="45C17BC3" w14:textId="67EC2016" w:rsidR="00F057CA" w:rsidRDefault="00F057CA" w:rsidP="00AE37D5">
            <w:pPr>
              <w:wordWrap/>
              <w:jc w:val="center"/>
            </w:pPr>
            <w:r>
              <w:rPr>
                <w:rFonts w:hint="eastAsia"/>
              </w:rPr>
              <w:t>目標</w:t>
            </w:r>
          </w:p>
        </w:tc>
        <w:tc>
          <w:tcPr>
            <w:tcW w:w="1536" w:type="dxa"/>
          </w:tcPr>
          <w:p w14:paraId="2AB5C20E" w14:textId="6897E958" w:rsidR="00F057CA" w:rsidRDefault="00F057CA" w:rsidP="00AE37D5">
            <w:pPr>
              <w:wordWrap/>
              <w:jc w:val="center"/>
            </w:pPr>
            <w:r>
              <w:rPr>
                <w:rFonts w:hint="eastAsia"/>
              </w:rPr>
              <w:t>期日</w:t>
            </w:r>
          </w:p>
        </w:tc>
        <w:tc>
          <w:tcPr>
            <w:tcW w:w="2056" w:type="dxa"/>
          </w:tcPr>
          <w:p w14:paraId="19E2613D" w14:textId="26DFD0C1" w:rsidR="00F057CA" w:rsidRDefault="00F057CA" w:rsidP="00AE37D5">
            <w:pPr>
              <w:jc w:val="center"/>
            </w:pPr>
            <w:r>
              <w:rPr>
                <w:rFonts w:hint="eastAsia"/>
              </w:rPr>
              <w:t>成果物</w:t>
            </w:r>
          </w:p>
        </w:tc>
        <w:tc>
          <w:tcPr>
            <w:tcW w:w="1797" w:type="dxa"/>
          </w:tcPr>
          <w:p w14:paraId="78F3B93A" w14:textId="10EAE966" w:rsidR="00F057CA" w:rsidRDefault="00F057CA" w:rsidP="00AE37D5">
            <w:pPr>
              <w:jc w:val="center"/>
            </w:pPr>
            <w:r>
              <w:rPr>
                <w:rFonts w:hint="eastAsia"/>
              </w:rPr>
              <w:t>主担当</w:t>
            </w:r>
          </w:p>
        </w:tc>
      </w:tr>
      <w:tr w:rsidR="00F057CA" w14:paraId="0712DFD9" w14:textId="3915D0EB" w:rsidTr="00F057CA">
        <w:tc>
          <w:tcPr>
            <w:tcW w:w="4280" w:type="dxa"/>
          </w:tcPr>
          <w:p w14:paraId="1D88A49A" w14:textId="1D61702C" w:rsidR="00F057CA" w:rsidRDefault="00F057CA" w:rsidP="00D544E9">
            <w:r>
              <w:rPr>
                <w:rFonts w:hint="eastAsia"/>
              </w:rPr>
              <w:t>〇〇</w:t>
            </w:r>
          </w:p>
        </w:tc>
        <w:tc>
          <w:tcPr>
            <w:tcW w:w="1536" w:type="dxa"/>
          </w:tcPr>
          <w:p w14:paraId="1E1F59A0" w14:textId="6BEC1DE0" w:rsidR="00F057CA" w:rsidRDefault="00F057CA" w:rsidP="00AE37D5">
            <w:pPr>
              <w:jc w:val="center"/>
            </w:pPr>
          </w:p>
        </w:tc>
        <w:tc>
          <w:tcPr>
            <w:tcW w:w="2056" w:type="dxa"/>
          </w:tcPr>
          <w:p w14:paraId="33BE1303" w14:textId="4655FD88" w:rsidR="00F057CA" w:rsidRDefault="00F057CA" w:rsidP="00D544E9"/>
        </w:tc>
        <w:tc>
          <w:tcPr>
            <w:tcW w:w="1797" w:type="dxa"/>
          </w:tcPr>
          <w:p w14:paraId="14FCA21D" w14:textId="77777777" w:rsidR="00F057CA" w:rsidRDefault="00F057CA" w:rsidP="00B11F68">
            <w:pPr>
              <w:wordWrap/>
              <w:jc w:val="center"/>
            </w:pPr>
          </w:p>
        </w:tc>
      </w:tr>
      <w:tr w:rsidR="00F057CA" w14:paraId="68BCD832" w14:textId="3AE3E4BD" w:rsidTr="00F057CA">
        <w:tc>
          <w:tcPr>
            <w:tcW w:w="4280" w:type="dxa"/>
          </w:tcPr>
          <w:p w14:paraId="7A223503" w14:textId="3A0A8EE9" w:rsidR="00F057CA" w:rsidRDefault="00C709ED" w:rsidP="00D544E9">
            <w:r>
              <w:rPr>
                <w:rFonts w:hint="eastAsia"/>
              </w:rPr>
              <w:t>大学で学んだ制御側を実機に搭載する</w:t>
            </w:r>
          </w:p>
        </w:tc>
        <w:tc>
          <w:tcPr>
            <w:tcW w:w="1536" w:type="dxa"/>
          </w:tcPr>
          <w:p w14:paraId="0D58A23D" w14:textId="50C71B06" w:rsidR="00F057CA" w:rsidRDefault="00803FFF" w:rsidP="00AE37D5">
            <w:pPr>
              <w:jc w:val="center"/>
            </w:pPr>
            <w:r>
              <w:rPr>
                <w:rFonts w:hint="eastAsia"/>
              </w:rPr>
              <w:t>2019/9/15</w:t>
            </w:r>
          </w:p>
        </w:tc>
        <w:tc>
          <w:tcPr>
            <w:tcW w:w="2056" w:type="dxa"/>
          </w:tcPr>
          <w:p w14:paraId="1C54B217" w14:textId="31E8DCF1" w:rsidR="00F057CA" w:rsidRDefault="00803FFF" w:rsidP="00D544E9">
            <w:r>
              <w:rPr>
                <w:rFonts w:hint="eastAsia"/>
              </w:rPr>
              <w:t>走行体システム</w:t>
            </w:r>
          </w:p>
        </w:tc>
        <w:tc>
          <w:tcPr>
            <w:tcW w:w="1797" w:type="dxa"/>
          </w:tcPr>
          <w:p w14:paraId="53CAF4F6" w14:textId="45E0C685" w:rsidR="00F057CA" w:rsidRDefault="00824C9A" w:rsidP="00B11F68">
            <w:pPr>
              <w:jc w:val="center"/>
            </w:pPr>
            <w:r>
              <w:rPr>
                <w:rFonts w:hint="eastAsia"/>
              </w:rPr>
              <w:t>諸田</w:t>
            </w:r>
          </w:p>
        </w:tc>
      </w:tr>
      <w:tr w:rsidR="00F057CA" w14:paraId="0532F1B0" w14:textId="2C245417" w:rsidTr="00F057CA">
        <w:tc>
          <w:tcPr>
            <w:tcW w:w="4280" w:type="dxa"/>
          </w:tcPr>
          <w:p w14:paraId="2FBEED14" w14:textId="5DE2F4E0" w:rsidR="00F057CA" w:rsidRPr="005B0EA9" w:rsidRDefault="00F057CA" w:rsidP="00D544E9">
            <w:r>
              <w:rPr>
                <w:rFonts w:hint="eastAsia"/>
              </w:rPr>
              <w:t>地区大会でリザルトタイム</w:t>
            </w:r>
            <w:r>
              <w:t>0</w:t>
            </w:r>
            <w:r>
              <w:rPr>
                <w:rFonts w:hint="eastAsia"/>
              </w:rPr>
              <w:t>秒以下を実現する</w:t>
            </w:r>
          </w:p>
        </w:tc>
        <w:tc>
          <w:tcPr>
            <w:tcW w:w="1536" w:type="dxa"/>
          </w:tcPr>
          <w:p w14:paraId="4A99D5DB" w14:textId="66D91C66" w:rsidR="00F057CA" w:rsidRDefault="00F057CA" w:rsidP="00AE37D5">
            <w:pPr>
              <w:jc w:val="center"/>
            </w:pPr>
            <w:r>
              <w:rPr>
                <w:rFonts w:hint="eastAsia"/>
              </w:rPr>
              <w:t>2019/9/15</w:t>
            </w:r>
          </w:p>
        </w:tc>
        <w:tc>
          <w:tcPr>
            <w:tcW w:w="2056" w:type="dxa"/>
          </w:tcPr>
          <w:p w14:paraId="0AAE183D" w14:textId="65F7E2C3" w:rsidR="00F057CA" w:rsidRDefault="00F057CA" w:rsidP="00D544E9">
            <w:r>
              <w:rPr>
                <w:rFonts w:hint="eastAsia"/>
              </w:rPr>
              <w:t>走行体システム</w:t>
            </w:r>
          </w:p>
        </w:tc>
        <w:tc>
          <w:tcPr>
            <w:tcW w:w="1797" w:type="dxa"/>
          </w:tcPr>
          <w:p w14:paraId="08BABE37" w14:textId="2DBD1808" w:rsidR="00F057CA" w:rsidRDefault="00F057CA" w:rsidP="00B11F68">
            <w:pPr>
              <w:jc w:val="center"/>
            </w:pPr>
            <w:r>
              <w:rPr>
                <w:rFonts w:hint="eastAsia"/>
              </w:rPr>
              <w:t>太田</w:t>
            </w:r>
          </w:p>
        </w:tc>
      </w:tr>
      <w:tr w:rsidR="00F057CA" w14:paraId="4CB7659F" w14:textId="7F1FFEDF" w:rsidTr="00F057CA">
        <w:tc>
          <w:tcPr>
            <w:tcW w:w="4280" w:type="dxa"/>
          </w:tcPr>
          <w:p w14:paraId="0E6EA9A2" w14:textId="5D405FD2" w:rsidR="00F057CA" w:rsidRPr="005B0EA9" w:rsidRDefault="00F057CA" w:rsidP="00D544E9">
            <w:r>
              <w:rPr>
                <w:rFonts w:hint="eastAsia"/>
              </w:rPr>
              <w:t>モデルシートで</w:t>
            </w:r>
            <w:r>
              <w:t>A</w:t>
            </w:r>
            <w:r>
              <w:rPr>
                <w:rFonts w:hint="eastAsia"/>
              </w:rPr>
              <w:t>以上の評価を得る</w:t>
            </w:r>
          </w:p>
        </w:tc>
        <w:tc>
          <w:tcPr>
            <w:tcW w:w="1536" w:type="dxa"/>
          </w:tcPr>
          <w:p w14:paraId="466E6446" w14:textId="09A8F474" w:rsidR="00F057CA" w:rsidRDefault="00F057CA" w:rsidP="00AE37D5">
            <w:pPr>
              <w:jc w:val="center"/>
            </w:pPr>
            <w:r>
              <w:rPr>
                <w:rFonts w:hint="eastAsia"/>
              </w:rPr>
              <w:t>2019/8/25</w:t>
            </w:r>
          </w:p>
        </w:tc>
        <w:tc>
          <w:tcPr>
            <w:tcW w:w="2056" w:type="dxa"/>
          </w:tcPr>
          <w:p w14:paraId="1409A2A8" w14:textId="739E4B68" w:rsidR="00F057CA" w:rsidRDefault="00F057CA" w:rsidP="00D544E9">
            <w:r>
              <w:rPr>
                <w:rFonts w:hint="eastAsia"/>
              </w:rPr>
              <w:t>モデルシート</w:t>
            </w:r>
          </w:p>
        </w:tc>
        <w:tc>
          <w:tcPr>
            <w:tcW w:w="1797" w:type="dxa"/>
          </w:tcPr>
          <w:p w14:paraId="0981A860" w14:textId="46F0EE88" w:rsidR="00F057CA" w:rsidRDefault="00F057CA" w:rsidP="00B11F68">
            <w:pPr>
              <w:jc w:val="center"/>
            </w:pPr>
            <w:r>
              <w:rPr>
                <w:rFonts w:hint="eastAsia"/>
              </w:rPr>
              <w:t>太田</w:t>
            </w:r>
          </w:p>
        </w:tc>
      </w:tr>
      <w:tr w:rsidR="00F057CA" w14:paraId="65F8C8BC" w14:textId="4E252BFD" w:rsidTr="00F057CA">
        <w:tc>
          <w:tcPr>
            <w:tcW w:w="4280" w:type="dxa"/>
          </w:tcPr>
          <w:p w14:paraId="25BA3CD7" w14:textId="0457E431" w:rsidR="00F057CA" w:rsidRDefault="00F057CA" w:rsidP="00D544E9">
            <w:r>
              <w:rPr>
                <w:rFonts w:hint="eastAsia"/>
              </w:rPr>
              <w:t>リーン開発の本質を身につける</w:t>
            </w:r>
          </w:p>
        </w:tc>
        <w:tc>
          <w:tcPr>
            <w:tcW w:w="1536" w:type="dxa"/>
          </w:tcPr>
          <w:p w14:paraId="74BCD4F3" w14:textId="3AD9CECB" w:rsidR="00F057CA" w:rsidRDefault="00F057CA" w:rsidP="00AE37D5">
            <w:pPr>
              <w:jc w:val="center"/>
            </w:pPr>
            <w:r>
              <w:t>2019/9/15</w:t>
            </w:r>
          </w:p>
        </w:tc>
        <w:tc>
          <w:tcPr>
            <w:tcW w:w="2056" w:type="dxa"/>
          </w:tcPr>
          <w:p w14:paraId="0B426E1C" w14:textId="52527ADE" w:rsidR="00F057CA" w:rsidRDefault="00F057CA" w:rsidP="00D544E9">
            <w:r>
              <w:rPr>
                <w:rFonts w:hint="eastAsia"/>
              </w:rPr>
              <w:t>CI環境</w:t>
            </w:r>
          </w:p>
        </w:tc>
        <w:tc>
          <w:tcPr>
            <w:tcW w:w="1797" w:type="dxa"/>
          </w:tcPr>
          <w:p w14:paraId="03155CD5" w14:textId="331BE53F" w:rsidR="00F057CA" w:rsidRDefault="00F057CA" w:rsidP="00B11F68">
            <w:pPr>
              <w:jc w:val="center"/>
            </w:pPr>
            <w:r>
              <w:rPr>
                <w:rFonts w:hint="eastAsia"/>
              </w:rPr>
              <w:t>太田</w:t>
            </w:r>
          </w:p>
        </w:tc>
      </w:tr>
      <w:tr w:rsidR="00F057CA" w14:paraId="188512D2" w14:textId="77777777" w:rsidTr="00F057CA">
        <w:tc>
          <w:tcPr>
            <w:tcW w:w="4280" w:type="dxa"/>
          </w:tcPr>
          <w:p w14:paraId="64258107" w14:textId="6C3B09D6" w:rsidR="00F057CA" w:rsidRDefault="00F057CA" w:rsidP="00F057CA">
            <w:r>
              <w:rPr>
                <w:rFonts w:hint="eastAsia"/>
              </w:rPr>
              <w:t>「画像処理で制御を行う移動型ロボット」を復習を行い、ロボット工学研究への復帰を目指す</w:t>
            </w:r>
          </w:p>
        </w:tc>
        <w:tc>
          <w:tcPr>
            <w:tcW w:w="1536" w:type="dxa"/>
          </w:tcPr>
          <w:p w14:paraId="0DD3CBA1" w14:textId="6DEE6AEF" w:rsidR="00F057CA" w:rsidRDefault="00F057CA" w:rsidP="00AE37D5">
            <w:pPr>
              <w:jc w:val="center"/>
            </w:pPr>
            <w:r>
              <w:rPr>
                <w:rFonts w:hint="eastAsia"/>
              </w:rPr>
              <w:t>いつまで？</w:t>
            </w:r>
          </w:p>
        </w:tc>
        <w:tc>
          <w:tcPr>
            <w:tcW w:w="2056" w:type="dxa"/>
          </w:tcPr>
          <w:p w14:paraId="11378A0D" w14:textId="2805D342" w:rsidR="00F057CA" w:rsidRDefault="00F057CA" w:rsidP="00D544E9">
            <w:r>
              <w:rPr>
                <w:rFonts w:hint="eastAsia"/>
              </w:rPr>
              <w:t>何にする？</w:t>
            </w:r>
          </w:p>
        </w:tc>
        <w:tc>
          <w:tcPr>
            <w:tcW w:w="1797" w:type="dxa"/>
          </w:tcPr>
          <w:p w14:paraId="1AB7CECB" w14:textId="08FF11CE" w:rsidR="00F057CA" w:rsidRDefault="00F057CA" w:rsidP="00B11F68">
            <w:pPr>
              <w:jc w:val="center"/>
            </w:pPr>
            <w:r>
              <w:rPr>
                <w:rFonts w:hint="eastAsia"/>
              </w:rPr>
              <w:t>くりす</w:t>
            </w:r>
          </w:p>
        </w:tc>
      </w:tr>
      <w:tr w:rsidR="00F057CA" w14:paraId="60FA4CAE" w14:textId="77777777" w:rsidTr="00F057CA">
        <w:tc>
          <w:tcPr>
            <w:tcW w:w="4280" w:type="dxa"/>
          </w:tcPr>
          <w:p w14:paraId="1012F2B1" w14:textId="03E21599" w:rsidR="00F057CA" w:rsidRDefault="00F057CA" w:rsidP="00F057CA">
            <w:r>
              <w:rPr>
                <w:rFonts w:hint="eastAsia"/>
              </w:rPr>
              <w:t>“開発”のやり方を学び、最近悩んでいる「行き当たりばったり」の業務を改善する</w:t>
            </w:r>
          </w:p>
        </w:tc>
        <w:tc>
          <w:tcPr>
            <w:tcW w:w="1536" w:type="dxa"/>
          </w:tcPr>
          <w:p w14:paraId="41F531DD" w14:textId="516E0F83" w:rsidR="00F057CA" w:rsidRDefault="00F057CA" w:rsidP="00F057CA">
            <w:pPr>
              <w:jc w:val="center"/>
            </w:pPr>
            <w:r>
              <w:rPr>
                <w:rFonts w:hint="eastAsia"/>
              </w:rPr>
              <w:t>いつまで？</w:t>
            </w:r>
          </w:p>
        </w:tc>
        <w:tc>
          <w:tcPr>
            <w:tcW w:w="2056" w:type="dxa"/>
          </w:tcPr>
          <w:p w14:paraId="7686C2A6" w14:textId="7B45460D" w:rsidR="00F057CA" w:rsidRDefault="00F057CA" w:rsidP="00F057CA">
            <w:r>
              <w:rPr>
                <w:rFonts w:hint="eastAsia"/>
              </w:rPr>
              <w:t>何にする？</w:t>
            </w:r>
          </w:p>
        </w:tc>
        <w:tc>
          <w:tcPr>
            <w:tcW w:w="1797" w:type="dxa"/>
          </w:tcPr>
          <w:p w14:paraId="2AE65291" w14:textId="09DBF23D" w:rsidR="00F057CA" w:rsidRDefault="00F057CA" w:rsidP="00B11F68">
            <w:pPr>
              <w:jc w:val="center"/>
            </w:pPr>
            <w:r>
              <w:rPr>
                <w:rFonts w:hint="eastAsia"/>
              </w:rPr>
              <w:t>くりす</w:t>
            </w:r>
          </w:p>
        </w:tc>
      </w:tr>
    </w:tbl>
    <w:p w14:paraId="0FEFB9FC" w14:textId="77777777" w:rsidR="009B63E5" w:rsidRPr="006907AB" w:rsidRDefault="009B63E5" w:rsidP="007A0981"/>
    <w:p w14:paraId="68E45250" w14:textId="77777777" w:rsidR="007A0981" w:rsidRDefault="007A0981" w:rsidP="005C0B3E">
      <w:pPr>
        <w:pStyle w:val="30"/>
      </w:pPr>
      <w:bookmarkStart w:id="235" w:name="_Toc7208303"/>
      <w:r>
        <w:t>成果物</w:t>
      </w:r>
      <w:bookmarkEnd w:id="235"/>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0376318B" w14:textId="77777777" w:rsidTr="00B62100">
        <w:tc>
          <w:tcPr>
            <w:tcW w:w="2802" w:type="dxa"/>
          </w:tcPr>
          <w:p w14:paraId="2B777EAA" w14:textId="6822FD79" w:rsidR="007A0981" w:rsidRDefault="006617F4" w:rsidP="007A0981">
            <w:r>
              <w:rPr>
                <w:rFonts w:hint="eastAsia"/>
              </w:rPr>
              <w:t>〇〇</w:t>
            </w:r>
          </w:p>
        </w:tc>
        <w:tc>
          <w:tcPr>
            <w:tcW w:w="6263" w:type="dxa"/>
          </w:tcPr>
          <w:p w14:paraId="22431B2C" w14:textId="0C440B4D" w:rsidR="009B63E5" w:rsidRDefault="009B63E5" w:rsidP="007A0981"/>
        </w:tc>
      </w:tr>
      <w:tr w:rsidR="007A0981" w14:paraId="7B3A6E5B" w14:textId="77777777" w:rsidTr="00B62100">
        <w:tc>
          <w:tcPr>
            <w:tcW w:w="2802" w:type="dxa"/>
          </w:tcPr>
          <w:p w14:paraId="68574AB4" w14:textId="77777777" w:rsidR="007A0981" w:rsidRDefault="007A0981" w:rsidP="007A0981">
            <w:r>
              <w:rPr>
                <w:rFonts w:hint="eastAsia"/>
              </w:rPr>
              <w:t>走行体システム</w:t>
            </w:r>
          </w:p>
        </w:tc>
        <w:tc>
          <w:tcPr>
            <w:tcW w:w="6263" w:type="dxa"/>
          </w:tcPr>
          <w:p w14:paraId="77D9D7D8" w14:textId="2625FC75" w:rsidR="009B63E5" w:rsidRDefault="009B63E5" w:rsidP="007A0981"/>
        </w:tc>
      </w:tr>
      <w:tr w:rsidR="007A0981" w14:paraId="54238D36" w14:textId="77777777" w:rsidTr="00B62100">
        <w:tc>
          <w:tcPr>
            <w:tcW w:w="2802" w:type="dxa"/>
          </w:tcPr>
          <w:p w14:paraId="0BA880B0" w14:textId="18EBAB15" w:rsidR="007A0981" w:rsidRDefault="005C0B3E" w:rsidP="007A0981">
            <w:r>
              <w:rPr>
                <w:rFonts w:hint="eastAsia"/>
              </w:rPr>
              <w:t>モデルシート</w:t>
            </w:r>
          </w:p>
        </w:tc>
        <w:tc>
          <w:tcPr>
            <w:tcW w:w="6263" w:type="dxa"/>
          </w:tcPr>
          <w:p w14:paraId="5A5D9B81" w14:textId="4AC6860B" w:rsidR="00CD79FD" w:rsidRDefault="00CD79FD" w:rsidP="007A0981"/>
        </w:tc>
      </w:tr>
      <w:tr w:rsidR="005C0B3E" w14:paraId="1764008C" w14:textId="77777777" w:rsidTr="00B62100">
        <w:tc>
          <w:tcPr>
            <w:tcW w:w="2802" w:type="dxa"/>
          </w:tcPr>
          <w:p w14:paraId="04849377" w14:textId="598AA7F1" w:rsidR="005C0B3E" w:rsidRDefault="005C0B3E" w:rsidP="007A0981">
            <w:r>
              <w:t>CI</w:t>
            </w:r>
            <w:r>
              <w:rPr>
                <w:rFonts w:hint="eastAsia"/>
              </w:rPr>
              <w:t>環境</w:t>
            </w:r>
          </w:p>
        </w:tc>
        <w:tc>
          <w:tcPr>
            <w:tcW w:w="6263" w:type="dxa"/>
          </w:tcPr>
          <w:p w14:paraId="6D19F1F4" w14:textId="77777777" w:rsidR="005C0B3E" w:rsidRDefault="005C0B3E" w:rsidP="007A0981"/>
        </w:tc>
      </w:tr>
    </w:tbl>
    <w:p w14:paraId="63D4D26C" w14:textId="77777777" w:rsidR="005C0B3E" w:rsidRDefault="005C0B3E" w:rsidP="005C0B3E"/>
    <w:p w14:paraId="11A16E38" w14:textId="77777777" w:rsidR="00E87B4B" w:rsidRDefault="00E87B4B" w:rsidP="005C0B3E"/>
    <w:p w14:paraId="769958FD" w14:textId="77777777" w:rsidR="005C0B3E" w:rsidRDefault="005C0B3E" w:rsidP="005C0B3E">
      <w:pPr>
        <w:pStyle w:val="30"/>
      </w:pPr>
      <w:bookmarkStart w:id="236" w:name="_Toc7208304"/>
      <w:r>
        <w:rPr>
          <w:rFonts w:hint="eastAsia"/>
        </w:rPr>
        <w:t>プロジェクト・メンバー</w:t>
      </w:r>
      <w:bookmarkEnd w:id="236"/>
    </w:p>
    <w:p w14:paraId="57835D78" w14:textId="77777777" w:rsidR="00E87B4B" w:rsidRPr="00E87B4B" w:rsidRDefault="00E87B4B" w:rsidP="00E87B4B"/>
    <w:tbl>
      <w:tblPr>
        <w:tblStyle w:val="afff5"/>
        <w:tblW w:w="0" w:type="auto"/>
        <w:tblLook w:val="04A0" w:firstRow="1" w:lastRow="0" w:firstColumn="1" w:lastColumn="0" w:noHBand="0" w:noVBand="1"/>
      </w:tblPr>
      <w:tblGrid>
        <w:gridCol w:w="1223"/>
        <w:gridCol w:w="2362"/>
      </w:tblGrid>
      <w:tr w:rsidR="005C0B3E" w14:paraId="514B52EF" w14:textId="77777777" w:rsidTr="00B861C5">
        <w:tc>
          <w:tcPr>
            <w:tcW w:w="1223" w:type="dxa"/>
          </w:tcPr>
          <w:p w14:paraId="73F7E75B" w14:textId="77777777" w:rsidR="005C0B3E" w:rsidRDefault="005C0B3E" w:rsidP="00B861C5">
            <w:pPr>
              <w:wordWrap/>
              <w:jc w:val="center"/>
            </w:pPr>
          </w:p>
        </w:tc>
        <w:tc>
          <w:tcPr>
            <w:tcW w:w="2362" w:type="dxa"/>
          </w:tcPr>
          <w:p w14:paraId="08737B3C" w14:textId="77777777" w:rsidR="005C0B3E" w:rsidRDefault="005C0B3E" w:rsidP="00B861C5">
            <w:pPr>
              <w:jc w:val="center"/>
            </w:pPr>
            <w:r>
              <w:rPr>
                <w:rFonts w:hint="eastAsia"/>
              </w:rPr>
              <w:t>氏名</w:t>
            </w:r>
          </w:p>
        </w:tc>
      </w:tr>
      <w:tr w:rsidR="005C0B3E" w14:paraId="267F08E0" w14:textId="77777777" w:rsidTr="00B861C5">
        <w:tc>
          <w:tcPr>
            <w:tcW w:w="1223" w:type="dxa"/>
          </w:tcPr>
          <w:p w14:paraId="51B9861F" w14:textId="77777777" w:rsidR="005C0B3E" w:rsidRDefault="005C0B3E" w:rsidP="00B861C5">
            <w:pPr>
              <w:wordWrap/>
              <w:jc w:val="center"/>
            </w:pPr>
          </w:p>
        </w:tc>
        <w:tc>
          <w:tcPr>
            <w:tcW w:w="2362" w:type="dxa"/>
          </w:tcPr>
          <w:p w14:paraId="555B314C" w14:textId="4194C487" w:rsidR="005C0B3E" w:rsidRDefault="006617F4" w:rsidP="00B861C5">
            <w:r>
              <w:rPr>
                <w:rFonts w:hint="eastAsia"/>
              </w:rPr>
              <w:t>もろた</w:t>
            </w:r>
          </w:p>
        </w:tc>
      </w:tr>
      <w:tr w:rsidR="005C0B3E" w14:paraId="1258B397" w14:textId="77777777" w:rsidTr="00B861C5">
        <w:tc>
          <w:tcPr>
            <w:tcW w:w="1223" w:type="dxa"/>
          </w:tcPr>
          <w:p w14:paraId="7284522A" w14:textId="77777777" w:rsidR="005C0B3E" w:rsidRDefault="005C0B3E" w:rsidP="00B861C5">
            <w:pPr>
              <w:jc w:val="center"/>
            </w:pPr>
          </w:p>
        </w:tc>
        <w:tc>
          <w:tcPr>
            <w:tcW w:w="2362" w:type="dxa"/>
          </w:tcPr>
          <w:p w14:paraId="5950F876" w14:textId="595DA5B7" w:rsidR="005C0B3E" w:rsidRDefault="006617F4" w:rsidP="00B861C5">
            <w:r>
              <w:rPr>
                <w:rFonts w:hint="eastAsia"/>
              </w:rPr>
              <w:t>いつか</w:t>
            </w:r>
          </w:p>
        </w:tc>
      </w:tr>
      <w:tr w:rsidR="005C0B3E" w14:paraId="1FC3BA4F" w14:textId="77777777" w:rsidTr="00B861C5">
        <w:tc>
          <w:tcPr>
            <w:tcW w:w="1223" w:type="dxa"/>
          </w:tcPr>
          <w:p w14:paraId="6FEE70D5" w14:textId="77777777" w:rsidR="005C0B3E" w:rsidRDefault="005C0B3E" w:rsidP="00B861C5">
            <w:pPr>
              <w:jc w:val="center"/>
            </w:pPr>
          </w:p>
        </w:tc>
        <w:tc>
          <w:tcPr>
            <w:tcW w:w="2362" w:type="dxa"/>
          </w:tcPr>
          <w:p w14:paraId="296B9870" w14:textId="6B28CD93" w:rsidR="005C0B3E" w:rsidRDefault="006617F4" w:rsidP="00B861C5">
            <w:r>
              <w:rPr>
                <w:rFonts w:hint="eastAsia"/>
              </w:rPr>
              <w:t>くりす</w:t>
            </w:r>
          </w:p>
        </w:tc>
      </w:tr>
      <w:tr w:rsidR="005C0B3E" w14:paraId="7FB4790E" w14:textId="77777777" w:rsidTr="00B861C5">
        <w:tc>
          <w:tcPr>
            <w:tcW w:w="1223" w:type="dxa"/>
          </w:tcPr>
          <w:p w14:paraId="2DACB06F" w14:textId="445B8B5B" w:rsidR="005C0B3E" w:rsidRDefault="006617F4" w:rsidP="00B861C5">
            <w:pPr>
              <w:jc w:val="center"/>
            </w:pPr>
            <w:r>
              <w:rPr>
                <w:rFonts w:hint="eastAsia"/>
              </w:rPr>
              <w:t>PM</w:t>
            </w:r>
          </w:p>
        </w:tc>
        <w:tc>
          <w:tcPr>
            <w:tcW w:w="2362" w:type="dxa"/>
          </w:tcPr>
          <w:p w14:paraId="54F96C16" w14:textId="36390402" w:rsidR="005C0B3E" w:rsidRDefault="006617F4" w:rsidP="00B861C5">
            <w:r>
              <w:rPr>
                <w:rFonts w:hint="eastAsia"/>
              </w:rPr>
              <w:t>おおた</w:t>
            </w:r>
          </w:p>
        </w:tc>
      </w:tr>
    </w:tbl>
    <w:p w14:paraId="32CF3653" w14:textId="77777777" w:rsidR="005C0B3E" w:rsidRDefault="005C0B3E" w:rsidP="005C0B3E"/>
    <w:p w14:paraId="1E8A1251" w14:textId="25F4FF5F" w:rsidR="005D6DF1" w:rsidRDefault="005D6DF1">
      <w:r>
        <w:br w:type="page"/>
      </w:r>
    </w:p>
    <w:p w14:paraId="42F59EC0" w14:textId="77777777" w:rsidR="005D6DF1" w:rsidRPr="00D27AC7" w:rsidRDefault="005D6DF1" w:rsidP="005D6DF1"/>
    <w:p w14:paraId="31ED7D9A" w14:textId="77777777" w:rsidR="005D6DF1" w:rsidRDefault="005D6DF1" w:rsidP="005D6DF1">
      <w:pPr>
        <w:pStyle w:val="30"/>
      </w:pPr>
      <w:bookmarkStart w:id="237" w:name="_Toc7208305"/>
      <w:r>
        <w:rPr>
          <w:rFonts w:hint="eastAsia"/>
        </w:rPr>
        <w:t>トレードオフマトリックス</w:t>
      </w:r>
      <w:bookmarkEnd w:id="237"/>
    </w:p>
    <w:p w14:paraId="7EF83E0E" w14:textId="77777777" w:rsidR="005D6DF1" w:rsidRPr="006907AB" w:rsidRDefault="005D6DF1" w:rsidP="005D6DF1"/>
    <w:tbl>
      <w:tblPr>
        <w:tblStyle w:val="afff5"/>
        <w:tblW w:w="9558" w:type="dxa"/>
        <w:tblLook w:val="04A0" w:firstRow="1" w:lastRow="0" w:firstColumn="1" w:lastColumn="0" w:noHBand="0" w:noVBand="1"/>
      </w:tblPr>
      <w:tblGrid>
        <w:gridCol w:w="1762"/>
        <w:gridCol w:w="1026"/>
        <w:gridCol w:w="1026"/>
        <w:gridCol w:w="1026"/>
        <w:gridCol w:w="4718"/>
      </w:tblGrid>
      <w:tr w:rsidR="005D6DF1" w14:paraId="683EC1B2" w14:textId="77777777" w:rsidTr="005D6DF1">
        <w:tc>
          <w:tcPr>
            <w:tcW w:w="1762" w:type="dxa"/>
          </w:tcPr>
          <w:p w14:paraId="1471995F" w14:textId="77777777" w:rsidR="005D6DF1" w:rsidRDefault="005D6DF1" w:rsidP="00A176F4">
            <w:pPr>
              <w:wordWrap/>
              <w:jc w:val="center"/>
            </w:pPr>
          </w:p>
        </w:tc>
        <w:tc>
          <w:tcPr>
            <w:tcW w:w="1026" w:type="dxa"/>
          </w:tcPr>
          <w:p w14:paraId="651595C5" w14:textId="77777777" w:rsidR="005D6DF1" w:rsidRDefault="005D6DF1" w:rsidP="00A176F4">
            <w:pPr>
              <w:jc w:val="center"/>
            </w:pPr>
            <w:r>
              <w:rPr>
                <w:rFonts w:hint="eastAsia"/>
              </w:rPr>
              <w:t>柔軟性</w:t>
            </w:r>
          </w:p>
          <w:p w14:paraId="081F929E" w14:textId="77777777" w:rsidR="005D6DF1" w:rsidRDefault="005D6DF1" w:rsidP="00A176F4">
            <w:pPr>
              <w:jc w:val="center"/>
            </w:pPr>
            <w:r>
              <w:rPr>
                <w:rFonts w:hint="eastAsia"/>
              </w:rPr>
              <w:t>低</w:t>
            </w:r>
          </w:p>
        </w:tc>
        <w:tc>
          <w:tcPr>
            <w:tcW w:w="1026" w:type="dxa"/>
          </w:tcPr>
          <w:p w14:paraId="3E486807" w14:textId="77777777" w:rsidR="005D6DF1" w:rsidRDefault="005D6DF1" w:rsidP="00A176F4">
            <w:pPr>
              <w:jc w:val="center"/>
            </w:pPr>
            <w:r>
              <w:rPr>
                <w:rFonts w:hint="eastAsia"/>
              </w:rPr>
              <w:t>柔軟性</w:t>
            </w:r>
          </w:p>
          <w:p w14:paraId="7ACBA9F5" w14:textId="77777777" w:rsidR="005D6DF1" w:rsidRDefault="005D6DF1" w:rsidP="00A176F4">
            <w:pPr>
              <w:jc w:val="center"/>
            </w:pPr>
            <w:r>
              <w:rPr>
                <w:rFonts w:hint="eastAsia"/>
              </w:rPr>
              <w:t>中</w:t>
            </w:r>
          </w:p>
        </w:tc>
        <w:tc>
          <w:tcPr>
            <w:tcW w:w="1026" w:type="dxa"/>
          </w:tcPr>
          <w:p w14:paraId="72441EE7" w14:textId="77777777" w:rsidR="005D6DF1" w:rsidRDefault="005D6DF1" w:rsidP="00A176F4">
            <w:pPr>
              <w:jc w:val="center"/>
            </w:pPr>
            <w:r>
              <w:rPr>
                <w:rFonts w:hint="eastAsia"/>
              </w:rPr>
              <w:t>柔軟性</w:t>
            </w:r>
          </w:p>
          <w:p w14:paraId="3A626A58" w14:textId="77777777" w:rsidR="005D6DF1" w:rsidRDefault="005D6DF1" w:rsidP="00A176F4">
            <w:pPr>
              <w:jc w:val="center"/>
            </w:pPr>
            <w:r>
              <w:rPr>
                <w:rFonts w:hint="eastAsia"/>
              </w:rPr>
              <w:t>高</w:t>
            </w:r>
          </w:p>
        </w:tc>
        <w:tc>
          <w:tcPr>
            <w:tcW w:w="4718" w:type="dxa"/>
          </w:tcPr>
          <w:p w14:paraId="6C96977F" w14:textId="77777777" w:rsidR="005D6DF1" w:rsidRDefault="005D6DF1" w:rsidP="00A176F4">
            <w:pPr>
              <w:jc w:val="center"/>
            </w:pPr>
            <w:r>
              <w:rPr>
                <w:rFonts w:hint="eastAsia"/>
              </w:rPr>
              <w:t>備考</w:t>
            </w:r>
          </w:p>
        </w:tc>
      </w:tr>
      <w:tr w:rsidR="005D6DF1" w14:paraId="396BE261" w14:textId="77777777" w:rsidTr="005D6DF1">
        <w:tc>
          <w:tcPr>
            <w:tcW w:w="1762" w:type="dxa"/>
          </w:tcPr>
          <w:p w14:paraId="4A99AC7F" w14:textId="77777777" w:rsidR="005D6DF1" w:rsidRDefault="005D6DF1" w:rsidP="00A176F4">
            <w:pPr>
              <w:wordWrap/>
            </w:pPr>
            <w:r>
              <w:rPr>
                <w:rFonts w:hint="eastAsia"/>
              </w:rPr>
              <w:t>スコープ</w:t>
            </w:r>
          </w:p>
          <w:p w14:paraId="047B4E05" w14:textId="77777777" w:rsidR="005D6DF1" w:rsidRDefault="005D6DF1" w:rsidP="00A176F4">
            <w:r>
              <w:rPr>
                <w:rFonts w:hint="eastAsia"/>
              </w:rPr>
              <w:t>(機能)</w:t>
            </w:r>
          </w:p>
        </w:tc>
        <w:tc>
          <w:tcPr>
            <w:tcW w:w="1026" w:type="dxa"/>
          </w:tcPr>
          <w:p w14:paraId="096CCD0B" w14:textId="77777777" w:rsidR="005D6DF1" w:rsidRDefault="005D6DF1" w:rsidP="00A176F4">
            <w:pPr>
              <w:jc w:val="center"/>
            </w:pPr>
          </w:p>
        </w:tc>
        <w:tc>
          <w:tcPr>
            <w:tcW w:w="1026" w:type="dxa"/>
          </w:tcPr>
          <w:p w14:paraId="2E02CD74" w14:textId="77777777" w:rsidR="005D6DF1" w:rsidRDefault="005D6DF1" w:rsidP="00A176F4">
            <w:pPr>
              <w:jc w:val="center"/>
            </w:pPr>
          </w:p>
        </w:tc>
        <w:tc>
          <w:tcPr>
            <w:tcW w:w="1026" w:type="dxa"/>
          </w:tcPr>
          <w:p w14:paraId="3C90A64B" w14:textId="547DE613" w:rsidR="005D6DF1" w:rsidRDefault="005D6DF1" w:rsidP="00A176F4">
            <w:pPr>
              <w:jc w:val="center"/>
            </w:pPr>
            <w:r>
              <w:rPr>
                <w:rFonts w:hint="eastAsia"/>
              </w:rPr>
              <w:t>●</w:t>
            </w:r>
          </w:p>
        </w:tc>
        <w:tc>
          <w:tcPr>
            <w:tcW w:w="4718" w:type="dxa"/>
          </w:tcPr>
          <w:p w14:paraId="14486C35" w14:textId="50B48546" w:rsidR="005D6DF1" w:rsidRDefault="005D6DF1" w:rsidP="00A176F4">
            <w:r>
              <w:rPr>
                <w:rFonts w:hint="eastAsia"/>
              </w:rPr>
              <w:t>プロジェクトの目的は競技の結果ではなく人材育成である。</w:t>
            </w:r>
          </w:p>
        </w:tc>
      </w:tr>
      <w:tr w:rsidR="005D6DF1" w14:paraId="4A2FBE2F" w14:textId="77777777" w:rsidTr="005D6DF1">
        <w:tc>
          <w:tcPr>
            <w:tcW w:w="1762" w:type="dxa"/>
          </w:tcPr>
          <w:p w14:paraId="7AD874C2" w14:textId="77777777" w:rsidR="005D6DF1" w:rsidRDefault="005D6DF1" w:rsidP="005D6DF1">
            <w:r>
              <w:rPr>
                <w:rFonts w:hint="eastAsia"/>
              </w:rPr>
              <w:t>スケジュール</w:t>
            </w:r>
          </w:p>
        </w:tc>
        <w:tc>
          <w:tcPr>
            <w:tcW w:w="1026" w:type="dxa"/>
          </w:tcPr>
          <w:p w14:paraId="5D04284B" w14:textId="77777777" w:rsidR="005D6DF1" w:rsidRDefault="005D6DF1" w:rsidP="005D6DF1">
            <w:pPr>
              <w:jc w:val="center"/>
            </w:pPr>
          </w:p>
        </w:tc>
        <w:tc>
          <w:tcPr>
            <w:tcW w:w="1026" w:type="dxa"/>
          </w:tcPr>
          <w:p w14:paraId="038A9BCB" w14:textId="6A71E92C" w:rsidR="005D6DF1" w:rsidRDefault="005D6DF1" w:rsidP="005D6DF1">
            <w:pPr>
              <w:jc w:val="center"/>
            </w:pPr>
            <w:r>
              <w:rPr>
                <w:rFonts w:hint="eastAsia"/>
              </w:rPr>
              <w:t>●</w:t>
            </w:r>
          </w:p>
        </w:tc>
        <w:tc>
          <w:tcPr>
            <w:tcW w:w="1026" w:type="dxa"/>
          </w:tcPr>
          <w:p w14:paraId="7787665A" w14:textId="77777777" w:rsidR="005D6DF1" w:rsidRDefault="005D6DF1" w:rsidP="005D6DF1">
            <w:pPr>
              <w:jc w:val="center"/>
            </w:pPr>
          </w:p>
        </w:tc>
        <w:tc>
          <w:tcPr>
            <w:tcW w:w="4718" w:type="dxa"/>
          </w:tcPr>
          <w:p w14:paraId="6A90ABCE" w14:textId="77777777" w:rsidR="005D6DF1" w:rsidRDefault="005D6DF1" w:rsidP="005D6DF1">
            <w:r>
              <w:rPr>
                <w:rFonts w:hint="eastAsia"/>
              </w:rPr>
              <w:t>機能を割り切る事で開発スケジュールは調整できる。</w:t>
            </w:r>
          </w:p>
          <w:p w14:paraId="206E7FF6" w14:textId="4B1BFF63" w:rsidR="005D6DF1" w:rsidRDefault="005D6DF1" w:rsidP="005D6DF1">
            <w:r>
              <w:rPr>
                <w:rFonts w:hint="eastAsia"/>
              </w:rPr>
              <w:t>モデルシートの締切日、地区大会の開催日は決まっている。</w:t>
            </w:r>
          </w:p>
        </w:tc>
      </w:tr>
      <w:tr w:rsidR="005D6DF1" w14:paraId="1502ADA8" w14:textId="77777777" w:rsidTr="005D6DF1">
        <w:tc>
          <w:tcPr>
            <w:tcW w:w="1762" w:type="dxa"/>
          </w:tcPr>
          <w:p w14:paraId="249FE54C" w14:textId="77777777" w:rsidR="005D6DF1" w:rsidRDefault="005D6DF1" w:rsidP="005D6DF1">
            <w:r>
              <w:rPr>
                <w:rFonts w:hint="eastAsia"/>
              </w:rPr>
              <w:t>資源</w:t>
            </w:r>
          </w:p>
        </w:tc>
        <w:tc>
          <w:tcPr>
            <w:tcW w:w="1026" w:type="dxa"/>
          </w:tcPr>
          <w:p w14:paraId="252C4E62" w14:textId="5B34627B" w:rsidR="005D6DF1" w:rsidRDefault="005D6DF1" w:rsidP="005D6DF1">
            <w:pPr>
              <w:jc w:val="center"/>
            </w:pPr>
            <w:r>
              <w:rPr>
                <w:rFonts w:hint="eastAsia"/>
              </w:rPr>
              <w:t>●</w:t>
            </w:r>
          </w:p>
        </w:tc>
        <w:tc>
          <w:tcPr>
            <w:tcW w:w="1026" w:type="dxa"/>
          </w:tcPr>
          <w:p w14:paraId="2FC7BACD" w14:textId="77777777" w:rsidR="005D6DF1" w:rsidRDefault="005D6DF1" w:rsidP="005D6DF1">
            <w:pPr>
              <w:jc w:val="center"/>
            </w:pPr>
          </w:p>
        </w:tc>
        <w:tc>
          <w:tcPr>
            <w:tcW w:w="1026" w:type="dxa"/>
          </w:tcPr>
          <w:p w14:paraId="1C5622F7" w14:textId="77777777" w:rsidR="005D6DF1" w:rsidRDefault="005D6DF1" w:rsidP="005D6DF1">
            <w:pPr>
              <w:jc w:val="center"/>
            </w:pPr>
          </w:p>
        </w:tc>
        <w:tc>
          <w:tcPr>
            <w:tcW w:w="4718" w:type="dxa"/>
          </w:tcPr>
          <w:p w14:paraId="2F882510" w14:textId="62F3DFA7" w:rsidR="005D6DF1" w:rsidRDefault="005D6DF1" w:rsidP="005D6DF1">
            <w:r>
              <w:rPr>
                <w:rFonts w:hint="eastAsia"/>
              </w:rPr>
              <w:t>開発リソース　人　金は限られている</w:t>
            </w:r>
          </w:p>
        </w:tc>
      </w:tr>
    </w:tbl>
    <w:p w14:paraId="0BB59544" w14:textId="628B8C16" w:rsidR="00192F45" w:rsidRDefault="00192F45">
      <w:pPr>
        <w:rPr>
          <w:noProof/>
        </w:rPr>
      </w:pPr>
    </w:p>
    <w:p w14:paraId="6CA1157C" w14:textId="77777777" w:rsidR="007A0981" w:rsidRPr="007A0981" w:rsidRDefault="007A0981" w:rsidP="007A0981"/>
    <w:p w14:paraId="3ECC5EDF" w14:textId="4F445387" w:rsidR="005C0B3E" w:rsidRDefault="005C0B3E" w:rsidP="007A0981">
      <w:pPr>
        <w:pStyle w:val="20"/>
      </w:pPr>
      <w:bookmarkStart w:id="238" w:name="_Toc7208306"/>
      <w:r>
        <w:rPr>
          <w:rFonts w:hint="eastAsia"/>
        </w:rPr>
        <w:t>やってみたい事リスト</w:t>
      </w:r>
      <w:bookmarkEnd w:id="238"/>
    </w:p>
    <w:p w14:paraId="1C95B8A2" w14:textId="166AA62B" w:rsidR="005C0B3E" w:rsidRDefault="005C0B3E" w:rsidP="005C0B3E"/>
    <w:tbl>
      <w:tblPr>
        <w:tblStyle w:val="afff5"/>
        <w:tblW w:w="0" w:type="auto"/>
        <w:tblLook w:val="04A0" w:firstRow="1" w:lastRow="0" w:firstColumn="1" w:lastColumn="0" w:noHBand="0" w:noVBand="1"/>
      </w:tblPr>
      <w:tblGrid>
        <w:gridCol w:w="839"/>
        <w:gridCol w:w="7349"/>
        <w:gridCol w:w="1103"/>
      </w:tblGrid>
      <w:tr w:rsidR="00DF6B8D" w14:paraId="51BCDB98" w14:textId="554EFBCB" w:rsidTr="00DF6B8D">
        <w:tc>
          <w:tcPr>
            <w:tcW w:w="839" w:type="dxa"/>
          </w:tcPr>
          <w:p w14:paraId="43B82059" w14:textId="756BA88A" w:rsidR="00DF6B8D" w:rsidRDefault="00DF6B8D">
            <w:r>
              <w:t>No</w:t>
            </w:r>
          </w:p>
        </w:tc>
        <w:tc>
          <w:tcPr>
            <w:tcW w:w="7349" w:type="dxa"/>
          </w:tcPr>
          <w:p w14:paraId="09BDCF0D" w14:textId="1986C1CD" w:rsidR="00DF6B8D" w:rsidRDefault="00DF6B8D">
            <w:r>
              <w:rPr>
                <w:rFonts w:hint="eastAsia"/>
              </w:rPr>
              <w:t>やってみたい事</w:t>
            </w:r>
          </w:p>
        </w:tc>
        <w:tc>
          <w:tcPr>
            <w:tcW w:w="1103" w:type="dxa"/>
          </w:tcPr>
          <w:p w14:paraId="521E7D0D" w14:textId="4EC0C318" w:rsidR="00DF6B8D" w:rsidRDefault="00DF6B8D">
            <w:r>
              <w:t>Who</w:t>
            </w:r>
          </w:p>
        </w:tc>
      </w:tr>
      <w:tr w:rsidR="00DF6B8D" w14:paraId="4B205816" w14:textId="76B0418C" w:rsidTr="00DF6B8D">
        <w:tc>
          <w:tcPr>
            <w:tcW w:w="839" w:type="dxa"/>
          </w:tcPr>
          <w:p w14:paraId="5541470F" w14:textId="5DA9764C" w:rsidR="00DF6B8D" w:rsidRDefault="00DF6B8D">
            <w:r>
              <w:t>1</w:t>
            </w:r>
          </w:p>
        </w:tc>
        <w:tc>
          <w:tcPr>
            <w:tcW w:w="7349" w:type="dxa"/>
          </w:tcPr>
          <w:p w14:paraId="444FF96B" w14:textId="4183D20D" w:rsidR="00DF6B8D" w:rsidRDefault="00DF6B8D">
            <w:r>
              <w:rPr>
                <w:rFonts w:hint="eastAsia"/>
              </w:rPr>
              <w:t>カルマンフィルタによる自己位置推定</w:t>
            </w:r>
          </w:p>
        </w:tc>
        <w:tc>
          <w:tcPr>
            <w:tcW w:w="1103" w:type="dxa"/>
          </w:tcPr>
          <w:p w14:paraId="62CF924A" w14:textId="71579590" w:rsidR="00DF6B8D" w:rsidRDefault="00DF6B8D">
            <w:r>
              <w:rPr>
                <w:rFonts w:hint="eastAsia"/>
              </w:rPr>
              <w:t>おおた</w:t>
            </w:r>
          </w:p>
        </w:tc>
      </w:tr>
      <w:tr w:rsidR="00DF6B8D" w14:paraId="75D4B32A" w14:textId="502C1997" w:rsidTr="00DF6B8D">
        <w:tc>
          <w:tcPr>
            <w:tcW w:w="839" w:type="dxa"/>
          </w:tcPr>
          <w:p w14:paraId="32E01225" w14:textId="492C3419" w:rsidR="00DF6B8D" w:rsidRDefault="00DF6B8D" w:rsidP="00DF6B8D">
            <w:r>
              <w:rPr>
                <w:rFonts w:hint="eastAsia"/>
              </w:rPr>
              <w:t>2</w:t>
            </w:r>
          </w:p>
        </w:tc>
        <w:tc>
          <w:tcPr>
            <w:tcW w:w="7349" w:type="dxa"/>
          </w:tcPr>
          <w:p w14:paraId="5924DA39" w14:textId="78392061" w:rsidR="00DF6B8D" w:rsidRDefault="00DF6B8D" w:rsidP="00DF6B8D">
            <w:r>
              <w:rPr>
                <w:rFonts w:hint="eastAsia"/>
              </w:rPr>
              <w:t>ニューラルネットワークによるパターン認知</w:t>
            </w:r>
          </w:p>
        </w:tc>
        <w:tc>
          <w:tcPr>
            <w:tcW w:w="1103" w:type="dxa"/>
          </w:tcPr>
          <w:p w14:paraId="46DEA799" w14:textId="675EEEAD" w:rsidR="00DF6B8D" w:rsidRDefault="00DF6B8D" w:rsidP="00DF6B8D">
            <w:r w:rsidRPr="007B40B8">
              <w:rPr>
                <w:rFonts w:hint="eastAsia"/>
              </w:rPr>
              <w:t>おおた</w:t>
            </w:r>
          </w:p>
        </w:tc>
      </w:tr>
      <w:tr w:rsidR="00DF6B8D" w14:paraId="4A3539DE" w14:textId="66D06814" w:rsidTr="00DF6B8D">
        <w:tc>
          <w:tcPr>
            <w:tcW w:w="839" w:type="dxa"/>
          </w:tcPr>
          <w:p w14:paraId="7BEA5920" w14:textId="3FD791E7" w:rsidR="00DF6B8D" w:rsidRDefault="00DF6B8D" w:rsidP="00DF6B8D">
            <w:r>
              <w:rPr>
                <w:rFonts w:hint="eastAsia"/>
              </w:rPr>
              <w:t>3</w:t>
            </w:r>
          </w:p>
        </w:tc>
        <w:tc>
          <w:tcPr>
            <w:tcW w:w="7349" w:type="dxa"/>
          </w:tcPr>
          <w:p w14:paraId="686A1F07" w14:textId="3B529C67" w:rsidR="00DF6B8D" w:rsidRDefault="00DF6B8D" w:rsidP="00DF6B8D">
            <w:r>
              <w:rPr>
                <w:rFonts w:hint="eastAsia"/>
              </w:rPr>
              <w:t>モデルによるロボットの制御</w:t>
            </w:r>
          </w:p>
        </w:tc>
        <w:tc>
          <w:tcPr>
            <w:tcW w:w="1103" w:type="dxa"/>
          </w:tcPr>
          <w:p w14:paraId="6435BCC0" w14:textId="2A83ACB8" w:rsidR="00DF6B8D" w:rsidRDefault="00DF6B8D" w:rsidP="00DF6B8D">
            <w:r w:rsidRPr="007B40B8">
              <w:rPr>
                <w:rFonts w:hint="eastAsia"/>
              </w:rPr>
              <w:t>おおた</w:t>
            </w:r>
          </w:p>
        </w:tc>
      </w:tr>
      <w:tr w:rsidR="00DF6B8D" w14:paraId="5AE68732" w14:textId="7C970AC1" w:rsidTr="00DF6B8D">
        <w:tc>
          <w:tcPr>
            <w:tcW w:w="839" w:type="dxa"/>
          </w:tcPr>
          <w:p w14:paraId="76F9C9D2" w14:textId="2E88211E" w:rsidR="00DF6B8D" w:rsidRDefault="00DF6B8D" w:rsidP="00DF6B8D">
            <w:r>
              <w:rPr>
                <w:rFonts w:hint="eastAsia"/>
              </w:rPr>
              <w:t>4</w:t>
            </w:r>
          </w:p>
        </w:tc>
        <w:tc>
          <w:tcPr>
            <w:tcW w:w="7349" w:type="dxa"/>
          </w:tcPr>
          <w:p w14:paraId="67C064C3" w14:textId="730F56F6" w:rsidR="00DF6B8D" w:rsidRDefault="00DF6B8D" w:rsidP="00DF6B8D">
            <w:r>
              <w:rPr>
                <w:rFonts w:hint="eastAsia"/>
              </w:rPr>
              <w:t>継続的インテグレーション</w:t>
            </w:r>
          </w:p>
        </w:tc>
        <w:tc>
          <w:tcPr>
            <w:tcW w:w="1103" w:type="dxa"/>
          </w:tcPr>
          <w:p w14:paraId="49849BBA" w14:textId="5F4E6C05" w:rsidR="00DF6B8D" w:rsidRDefault="00DF6B8D" w:rsidP="00DF6B8D">
            <w:r w:rsidRPr="007B40B8">
              <w:rPr>
                <w:rFonts w:hint="eastAsia"/>
              </w:rPr>
              <w:t>おおた</w:t>
            </w:r>
          </w:p>
        </w:tc>
      </w:tr>
      <w:tr w:rsidR="00DF6B8D" w14:paraId="2908E19E" w14:textId="7F571418" w:rsidTr="00DF6B8D">
        <w:tc>
          <w:tcPr>
            <w:tcW w:w="839" w:type="dxa"/>
          </w:tcPr>
          <w:p w14:paraId="080B6E5A" w14:textId="1A1276AF" w:rsidR="00DF6B8D" w:rsidRDefault="00F057CA" w:rsidP="00DF6B8D">
            <w:r>
              <w:t>5</w:t>
            </w:r>
          </w:p>
        </w:tc>
        <w:tc>
          <w:tcPr>
            <w:tcW w:w="7349" w:type="dxa"/>
          </w:tcPr>
          <w:p w14:paraId="39952067" w14:textId="5A74A320" w:rsidR="00DF6B8D" w:rsidRDefault="00DF6B8D" w:rsidP="00DF6B8D">
            <w:r>
              <w:rPr>
                <w:rFonts w:hint="eastAsia"/>
              </w:rPr>
              <w:t>大学時代の研究の復習</w:t>
            </w:r>
          </w:p>
        </w:tc>
        <w:tc>
          <w:tcPr>
            <w:tcW w:w="1103" w:type="dxa"/>
          </w:tcPr>
          <w:p w14:paraId="4AAAE1A4" w14:textId="7B51C6F1" w:rsidR="00DF6B8D" w:rsidRDefault="00DF6B8D" w:rsidP="00DF6B8D">
            <w:r>
              <w:rPr>
                <w:rFonts w:hint="eastAsia"/>
              </w:rPr>
              <w:t>くりす</w:t>
            </w:r>
          </w:p>
        </w:tc>
      </w:tr>
      <w:tr w:rsidR="00DF6B8D" w14:paraId="5A05B6A6" w14:textId="189F3369" w:rsidTr="00DF6B8D">
        <w:tc>
          <w:tcPr>
            <w:tcW w:w="839" w:type="dxa"/>
          </w:tcPr>
          <w:p w14:paraId="22936536" w14:textId="515FD491" w:rsidR="00DF6B8D" w:rsidRDefault="00F057CA" w:rsidP="00DF6B8D">
            <w:r>
              <w:rPr>
                <w:rFonts w:hint="eastAsia"/>
              </w:rPr>
              <w:t>6</w:t>
            </w:r>
          </w:p>
        </w:tc>
        <w:tc>
          <w:tcPr>
            <w:tcW w:w="7349" w:type="dxa"/>
          </w:tcPr>
          <w:p w14:paraId="0B9E7BF2" w14:textId="45CE9977" w:rsidR="00DF6B8D" w:rsidRDefault="00DF6B8D" w:rsidP="00DF6B8D">
            <w:r>
              <w:rPr>
                <w:rFonts w:hint="eastAsia"/>
              </w:rPr>
              <w:t>モデルによるロボットの制御</w:t>
            </w:r>
          </w:p>
        </w:tc>
        <w:tc>
          <w:tcPr>
            <w:tcW w:w="1103" w:type="dxa"/>
          </w:tcPr>
          <w:p w14:paraId="2E840D06" w14:textId="3A846626" w:rsidR="00DF6B8D" w:rsidRDefault="00DF6B8D" w:rsidP="00DF6B8D">
            <w:r w:rsidRPr="0043260D">
              <w:rPr>
                <w:rFonts w:hint="eastAsia"/>
              </w:rPr>
              <w:t>くりす</w:t>
            </w:r>
          </w:p>
        </w:tc>
      </w:tr>
      <w:tr w:rsidR="00DF6B8D" w14:paraId="356F2648" w14:textId="1AF47CC5" w:rsidTr="00DF6B8D">
        <w:tc>
          <w:tcPr>
            <w:tcW w:w="839" w:type="dxa"/>
          </w:tcPr>
          <w:p w14:paraId="2263978E" w14:textId="646A92F8" w:rsidR="00DF6B8D" w:rsidRDefault="00F057CA" w:rsidP="00DF6B8D">
            <w:r>
              <w:rPr>
                <w:rFonts w:hint="eastAsia"/>
              </w:rPr>
              <w:t>7</w:t>
            </w:r>
          </w:p>
        </w:tc>
        <w:tc>
          <w:tcPr>
            <w:tcW w:w="7349" w:type="dxa"/>
          </w:tcPr>
          <w:p w14:paraId="61B9F169" w14:textId="21E239CE" w:rsidR="00DF6B8D" w:rsidRDefault="00DF6B8D" w:rsidP="00DF6B8D">
            <w:r>
              <w:rPr>
                <w:rFonts w:hint="eastAsia"/>
              </w:rPr>
              <w:t>“開発業務”の取り組み方の勉強</w:t>
            </w:r>
          </w:p>
        </w:tc>
        <w:tc>
          <w:tcPr>
            <w:tcW w:w="1103" w:type="dxa"/>
          </w:tcPr>
          <w:p w14:paraId="30634006" w14:textId="75962BF8" w:rsidR="00DF6B8D" w:rsidRDefault="00DF6B8D" w:rsidP="00DF6B8D">
            <w:r w:rsidRPr="0043260D">
              <w:rPr>
                <w:rFonts w:hint="eastAsia"/>
              </w:rPr>
              <w:t>くりす</w:t>
            </w:r>
          </w:p>
        </w:tc>
      </w:tr>
      <w:tr w:rsidR="00DF6B8D" w14:paraId="6B7F9371" w14:textId="6A9BF155" w:rsidTr="00DF6B8D">
        <w:tc>
          <w:tcPr>
            <w:tcW w:w="839" w:type="dxa"/>
          </w:tcPr>
          <w:p w14:paraId="041C6988" w14:textId="5E0900FB" w:rsidR="00DF6B8D" w:rsidRDefault="00E972A0" w:rsidP="00DF6B8D">
            <w:r>
              <w:rPr>
                <w:rFonts w:hint="eastAsia"/>
              </w:rPr>
              <w:t>8</w:t>
            </w:r>
          </w:p>
        </w:tc>
        <w:tc>
          <w:tcPr>
            <w:tcW w:w="7349" w:type="dxa"/>
          </w:tcPr>
          <w:p w14:paraId="510943EC" w14:textId="07F57593" w:rsidR="00DF6B8D" w:rsidRDefault="00822F47" w:rsidP="00DF6B8D">
            <w:r>
              <w:rPr>
                <w:rFonts w:hint="eastAsia"/>
              </w:rPr>
              <w:t>現物、実機による制御の勉強</w:t>
            </w:r>
            <w:r w:rsidR="00547C34">
              <w:rPr>
                <w:rFonts w:hint="eastAsia"/>
              </w:rPr>
              <w:t xml:space="preserve">　</w:t>
            </w:r>
            <w:r w:rsidR="00547C34">
              <w:t>(PID)</w:t>
            </w:r>
          </w:p>
        </w:tc>
        <w:tc>
          <w:tcPr>
            <w:tcW w:w="1103" w:type="dxa"/>
          </w:tcPr>
          <w:p w14:paraId="7B862AD5" w14:textId="6C540996" w:rsidR="00DF6B8D" w:rsidRDefault="00822F47" w:rsidP="00DF6B8D">
            <w:r>
              <w:rPr>
                <w:rFonts w:hint="eastAsia"/>
              </w:rPr>
              <w:t>いつか</w:t>
            </w:r>
          </w:p>
        </w:tc>
      </w:tr>
      <w:tr w:rsidR="00DF6B8D" w14:paraId="2F543438" w14:textId="65262F3A" w:rsidTr="00DF6B8D">
        <w:tc>
          <w:tcPr>
            <w:tcW w:w="839" w:type="dxa"/>
          </w:tcPr>
          <w:p w14:paraId="549A1985" w14:textId="1A777FF1" w:rsidR="00DF6B8D" w:rsidRDefault="00E972A0" w:rsidP="00DF6B8D">
            <w:r>
              <w:rPr>
                <w:rFonts w:hint="eastAsia"/>
              </w:rPr>
              <w:t>9</w:t>
            </w:r>
          </w:p>
        </w:tc>
        <w:tc>
          <w:tcPr>
            <w:tcW w:w="7349" w:type="dxa"/>
          </w:tcPr>
          <w:p w14:paraId="36D1F296" w14:textId="247B88A4" w:rsidR="00DF6B8D" w:rsidRDefault="00547C34" w:rsidP="00DF6B8D">
            <w:r>
              <w:t>PID</w:t>
            </w:r>
            <w:r>
              <w:rPr>
                <w:rFonts w:hint="eastAsia"/>
              </w:rPr>
              <w:t>制御</w:t>
            </w:r>
          </w:p>
        </w:tc>
        <w:tc>
          <w:tcPr>
            <w:tcW w:w="1103" w:type="dxa"/>
          </w:tcPr>
          <w:p w14:paraId="04EEBC09" w14:textId="74E64312" w:rsidR="00DF6B8D" w:rsidRDefault="00B33506" w:rsidP="00DF6B8D">
            <w:r>
              <w:rPr>
                <w:rFonts w:hint="eastAsia"/>
              </w:rPr>
              <w:t>もろた</w:t>
            </w:r>
          </w:p>
        </w:tc>
      </w:tr>
      <w:tr w:rsidR="00DF6B8D" w14:paraId="32558FE3" w14:textId="55B05154" w:rsidTr="00DF6B8D">
        <w:tc>
          <w:tcPr>
            <w:tcW w:w="839" w:type="dxa"/>
          </w:tcPr>
          <w:p w14:paraId="4C640602" w14:textId="75740375" w:rsidR="00DF6B8D" w:rsidRDefault="00E972A0" w:rsidP="00DF6B8D">
            <w:r>
              <w:rPr>
                <w:rFonts w:hint="eastAsia"/>
              </w:rPr>
              <w:t>10</w:t>
            </w:r>
          </w:p>
        </w:tc>
        <w:tc>
          <w:tcPr>
            <w:tcW w:w="7349" w:type="dxa"/>
          </w:tcPr>
          <w:p w14:paraId="34476760" w14:textId="52727E42" w:rsidR="00DF6B8D" w:rsidRDefault="00B33506" w:rsidP="00DF6B8D">
            <w:r>
              <w:rPr>
                <w:rFonts w:hint="eastAsia"/>
              </w:rPr>
              <w:t>データ駆動</w:t>
            </w:r>
          </w:p>
        </w:tc>
        <w:tc>
          <w:tcPr>
            <w:tcW w:w="1103" w:type="dxa"/>
          </w:tcPr>
          <w:p w14:paraId="682CD5DC" w14:textId="43AF04D8" w:rsidR="00DF6B8D" w:rsidRDefault="00044F89" w:rsidP="00DF6B8D">
            <w:r>
              <w:rPr>
                <w:rFonts w:hint="eastAsia"/>
              </w:rPr>
              <w:t>いつか</w:t>
            </w:r>
          </w:p>
        </w:tc>
      </w:tr>
      <w:tr w:rsidR="00DF6B8D" w14:paraId="73E9D9B1" w14:textId="1B154AAA" w:rsidTr="00DF6B8D">
        <w:tc>
          <w:tcPr>
            <w:tcW w:w="839" w:type="dxa"/>
          </w:tcPr>
          <w:p w14:paraId="177DD248" w14:textId="77777777" w:rsidR="00DF6B8D" w:rsidRDefault="00DF6B8D" w:rsidP="00DF6B8D"/>
        </w:tc>
        <w:tc>
          <w:tcPr>
            <w:tcW w:w="7349" w:type="dxa"/>
          </w:tcPr>
          <w:p w14:paraId="50F8CD53" w14:textId="77777777" w:rsidR="00DF6B8D" w:rsidRDefault="00DF6B8D" w:rsidP="00DF6B8D"/>
        </w:tc>
        <w:tc>
          <w:tcPr>
            <w:tcW w:w="1103" w:type="dxa"/>
          </w:tcPr>
          <w:p w14:paraId="1ADE2B42" w14:textId="77777777" w:rsidR="00DF6B8D" w:rsidRDefault="00DF6B8D" w:rsidP="00DF6B8D"/>
        </w:tc>
      </w:tr>
      <w:tr w:rsidR="00DF6B8D" w14:paraId="40C447F2" w14:textId="582E521A" w:rsidTr="00DF6B8D">
        <w:tc>
          <w:tcPr>
            <w:tcW w:w="839" w:type="dxa"/>
          </w:tcPr>
          <w:p w14:paraId="6D5154C2" w14:textId="77777777" w:rsidR="00DF6B8D" w:rsidRDefault="00DF6B8D" w:rsidP="00DF6B8D"/>
        </w:tc>
        <w:tc>
          <w:tcPr>
            <w:tcW w:w="7349" w:type="dxa"/>
          </w:tcPr>
          <w:p w14:paraId="642D813F" w14:textId="77777777" w:rsidR="00DF6B8D" w:rsidRDefault="00DF6B8D" w:rsidP="00DF6B8D"/>
        </w:tc>
        <w:tc>
          <w:tcPr>
            <w:tcW w:w="1103" w:type="dxa"/>
          </w:tcPr>
          <w:p w14:paraId="04108218" w14:textId="77777777" w:rsidR="00DF6B8D" w:rsidRDefault="00DF6B8D" w:rsidP="00DF6B8D"/>
        </w:tc>
      </w:tr>
      <w:tr w:rsidR="00DF6B8D" w14:paraId="3651C16F" w14:textId="085B939C" w:rsidTr="00DF6B8D">
        <w:tc>
          <w:tcPr>
            <w:tcW w:w="839" w:type="dxa"/>
          </w:tcPr>
          <w:p w14:paraId="5988096C" w14:textId="77777777" w:rsidR="00DF6B8D" w:rsidRDefault="00DF6B8D" w:rsidP="00DF6B8D"/>
        </w:tc>
        <w:tc>
          <w:tcPr>
            <w:tcW w:w="7349" w:type="dxa"/>
          </w:tcPr>
          <w:p w14:paraId="52DE5438" w14:textId="77777777" w:rsidR="00DF6B8D" w:rsidRDefault="00DF6B8D" w:rsidP="00DF6B8D"/>
        </w:tc>
        <w:tc>
          <w:tcPr>
            <w:tcW w:w="1103" w:type="dxa"/>
          </w:tcPr>
          <w:p w14:paraId="3C3A86B0" w14:textId="77777777" w:rsidR="00DF6B8D" w:rsidRDefault="00DF6B8D" w:rsidP="00DF6B8D"/>
        </w:tc>
      </w:tr>
      <w:tr w:rsidR="00DF6B8D" w14:paraId="653C9C90" w14:textId="2C4DDE90" w:rsidTr="00DF6B8D">
        <w:tc>
          <w:tcPr>
            <w:tcW w:w="839" w:type="dxa"/>
          </w:tcPr>
          <w:p w14:paraId="79769809" w14:textId="77777777" w:rsidR="00DF6B8D" w:rsidRDefault="00DF6B8D" w:rsidP="00DF6B8D"/>
        </w:tc>
        <w:tc>
          <w:tcPr>
            <w:tcW w:w="7349" w:type="dxa"/>
          </w:tcPr>
          <w:p w14:paraId="55B393DE" w14:textId="77777777" w:rsidR="00DF6B8D" w:rsidRDefault="00DF6B8D" w:rsidP="00DF6B8D"/>
        </w:tc>
        <w:tc>
          <w:tcPr>
            <w:tcW w:w="1103" w:type="dxa"/>
          </w:tcPr>
          <w:p w14:paraId="425FFEDF" w14:textId="77777777" w:rsidR="00DF6B8D" w:rsidRDefault="00DF6B8D" w:rsidP="00DF6B8D"/>
        </w:tc>
      </w:tr>
      <w:tr w:rsidR="00DF6B8D" w14:paraId="727CFD7E" w14:textId="77C19291" w:rsidTr="00DF6B8D">
        <w:tc>
          <w:tcPr>
            <w:tcW w:w="839" w:type="dxa"/>
          </w:tcPr>
          <w:p w14:paraId="614F363F" w14:textId="77777777" w:rsidR="00DF6B8D" w:rsidRDefault="00DF6B8D" w:rsidP="00DF6B8D"/>
        </w:tc>
        <w:tc>
          <w:tcPr>
            <w:tcW w:w="7349" w:type="dxa"/>
          </w:tcPr>
          <w:p w14:paraId="36E10B58" w14:textId="77777777" w:rsidR="00DF6B8D" w:rsidRDefault="00DF6B8D" w:rsidP="00DF6B8D"/>
        </w:tc>
        <w:tc>
          <w:tcPr>
            <w:tcW w:w="1103" w:type="dxa"/>
          </w:tcPr>
          <w:p w14:paraId="5820B18C" w14:textId="77777777" w:rsidR="00DF6B8D" w:rsidRDefault="00DF6B8D" w:rsidP="00DF6B8D"/>
        </w:tc>
      </w:tr>
      <w:tr w:rsidR="00DF6B8D" w14:paraId="461CB0E5" w14:textId="79481ED9" w:rsidTr="00DF6B8D">
        <w:tc>
          <w:tcPr>
            <w:tcW w:w="839" w:type="dxa"/>
          </w:tcPr>
          <w:p w14:paraId="4015B266" w14:textId="77777777" w:rsidR="00DF6B8D" w:rsidRDefault="00DF6B8D" w:rsidP="00DF6B8D"/>
        </w:tc>
        <w:tc>
          <w:tcPr>
            <w:tcW w:w="7349" w:type="dxa"/>
          </w:tcPr>
          <w:p w14:paraId="1B69D4FD" w14:textId="77777777" w:rsidR="00DF6B8D" w:rsidRDefault="00DF6B8D" w:rsidP="00DF6B8D"/>
        </w:tc>
        <w:tc>
          <w:tcPr>
            <w:tcW w:w="1103" w:type="dxa"/>
          </w:tcPr>
          <w:p w14:paraId="5ED4669D" w14:textId="77777777" w:rsidR="00DF6B8D" w:rsidRDefault="00DF6B8D" w:rsidP="00DF6B8D"/>
        </w:tc>
      </w:tr>
      <w:tr w:rsidR="00DF6B8D" w14:paraId="661F9481" w14:textId="15717193" w:rsidTr="00DF6B8D">
        <w:tc>
          <w:tcPr>
            <w:tcW w:w="839" w:type="dxa"/>
          </w:tcPr>
          <w:p w14:paraId="55BB29DD" w14:textId="77777777" w:rsidR="00DF6B8D" w:rsidRDefault="00DF6B8D" w:rsidP="00DF6B8D"/>
        </w:tc>
        <w:tc>
          <w:tcPr>
            <w:tcW w:w="7349" w:type="dxa"/>
          </w:tcPr>
          <w:p w14:paraId="0841F9FA" w14:textId="77777777" w:rsidR="00DF6B8D" w:rsidRDefault="00DF6B8D" w:rsidP="00DF6B8D"/>
        </w:tc>
        <w:tc>
          <w:tcPr>
            <w:tcW w:w="1103" w:type="dxa"/>
          </w:tcPr>
          <w:p w14:paraId="3C1ED464" w14:textId="77777777" w:rsidR="00DF6B8D" w:rsidRDefault="00DF6B8D" w:rsidP="00DF6B8D"/>
        </w:tc>
      </w:tr>
      <w:tr w:rsidR="00DF6B8D" w14:paraId="09F59AE4" w14:textId="05C6DED1" w:rsidTr="00DF6B8D">
        <w:tc>
          <w:tcPr>
            <w:tcW w:w="839" w:type="dxa"/>
          </w:tcPr>
          <w:p w14:paraId="64910AE7" w14:textId="77777777" w:rsidR="00DF6B8D" w:rsidRDefault="00DF6B8D" w:rsidP="00DF6B8D"/>
        </w:tc>
        <w:tc>
          <w:tcPr>
            <w:tcW w:w="7349" w:type="dxa"/>
          </w:tcPr>
          <w:p w14:paraId="2B5C2B4B" w14:textId="77777777" w:rsidR="00DF6B8D" w:rsidRDefault="00DF6B8D" w:rsidP="00DF6B8D"/>
        </w:tc>
        <w:tc>
          <w:tcPr>
            <w:tcW w:w="1103" w:type="dxa"/>
          </w:tcPr>
          <w:p w14:paraId="395EAD47" w14:textId="77777777" w:rsidR="00DF6B8D" w:rsidRDefault="00DF6B8D" w:rsidP="00DF6B8D"/>
        </w:tc>
      </w:tr>
      <w:tr w:rsidR="00DF6B8D" w14:paraId="6D27406C" w14:textId="002A3CDC" w:rsidTr="00DF6B8D">
        <w:tc>
          <w:tcPr>
            <w:tcW w:w="839" w:type="dxa"/>
          </w:tcPr>
          <w:p w14:paraId="2E43CA9C" w14:textId="77777777" w:rsidR="00DF6B8D" w:rsidRDefault="00DF6B8D" w:rsidP="00DF6B8D"/>
        </w:tc>
        <w:tc>
          <w:tcPr>
            <w:tcW w:w="7349" w:type="dxa"/>
          </w:tcPr>
          <w:p w14:paraId="79C09BD5" w14:textId="77777777" w:rsidR="00DF6B8D" w:rsidRDefault="00DF6B8D" w:rsidP="00DF6B8D"/>
        </w:tc>
        <w:tc>
          <w:tcPr>
            <w:tcW w:w="1103" w:type="dxa"/>
          </w:tcPr>
          <w:p w14:paraId="6F6D8302" w14:textId="77777777" w:rsidR="00DF6B8D" w:rsidRDefault="00DF6B8D" w:rsidP="00DF6B8D"/>
        </w:tc>
      </w:tr>
      <w:tr w:rsidR="00DF6B8D" w14:paraId="520E8216" w14:textId="5747E1AE" w:rsidTr="00DF6B8D">
        <w:tc>
          <w:tcPr>
            <w:tcW w:w="839" w:type="dxa"/>
          </w:tcPr>
          <w:p w14:paraId="15DF6DCB" w14:textId="77777777" w:rsidR="00DF6B8D" w:rsidRDefault="00DF6B8D" w:rsidP="00DF6B8D"/>
        </w:tc>
        <w:tc>
          <w:tcPr>
            <w:tcW w:w="7349" w:type="dxa"/>
          </w:tcPr>
          <w:p w14:paraId="3783B048" w14:textId="77777777" w:rsidR="00DF6B8D" w:rsidRDefault="00DF6B8D" w:rsidP="00DF6B8D"/>
        </w:tc>
        <w:tc>
          <w:tcPr>
            <w:tcW w:w="1103" w:type="dxa"/>
          </w:tcPr>
          <w:p w14:paraId="7BA9C578" w14:textId="77777777" w:rsidR="00DF6B8D" w:rsidRDefault="00DF6B8D" w:rsidP="00DF6B8D"/>
        </w:tc>
      </w:tr>
    </w:tbl>
    <w:p w14:paraId="25B3943C" w14:textId="77777777" w:rsidR="005C0B3E" w:rsidRDefault="005C0B3E"/>
    <w:p w14:paraId="754A7EC9" w14:textId="77777777" w:rsidR="005C0B3E" w:rsidRDefault="005C0B3E"/>
    <w:p w14:paraId="36D8DA32" w14:textId="3837849C" w:rsidR="005C0B3E" w:rsidRDefault="005C0B3E">
      <w:r>
        <w:br w:type="page"/>
      </w:r>
    </w:p>
    <w:p w14:paraId="44E72359" w14:textId="77777777" w:rsidR="005C0B3E" w:rsidRPr="005C0B3E" w:rsidRDefault="005C0B3E" w:rsidP="005C0B3E"/>
    <w:p w14:paraId="0F8DA571" w14:textId="41606874" w:rsidR="003E6D48" w:rsidRDefault="005C0B3E" w:rsidP="007A0981">
      <w:pPr>
        <w:pStyle w:val="20"/>
      </w:pPr>
      <w:bookmarkStart w:id="239" w:name="_Toc7208307"/>
      <w:r>
        <w:rPr>
          <w:rFonts w:hint="eastAsia"/>
        </w:rPr>
        <w:t>プロジェクト・マネジメント</w:t>
      </w:r>
      <w:bookmarkEnd w:id="239"/>
    </w:p>
    <w:p w14:paraId="745DF910" w14:textId="77777777" w:rsidR="00F60711" w:rsidRPr="00F60711" w:rsidRDefault="00F60711" w:rsidP="00F60711"/>
    <w:p w14:paraId="7AC2179A" w14:textId="48109087" w:rsidR="007A0981" w:rsidRDefault="003E6D48" w:rsidP="003E6D48">
      <w:pPr>
        <w:pStyle w:val="30"/>
      </w:pPr>
      <w:bookmarkStart w:id="240" w:name="_Toc7208308"/>
      <w:r>
        <w:t>プロジェクト</w:t>
      </w:r>
      <w:r>
        <w:rPr>
          <w:rFonts w:hint="eastAsia"/>
        </w:rPr>
        <w:t>・マネジメントの基礎概念</w:t>
      </w:r>
      <w:bookmarkEnd w:id="240"/>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273"/>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720704"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C22789" w:rsidRPr="00DE344C" w:rsidRDefault="00C22789"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C24837" id="正方形/長方形 230" o:spid="_x0000_s1026" style="position:absolute;margin-left:282.35pt;margin-top:37.85pt;width:103.5pt;height:61.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" filled="f" stroked="f" strokeweight="1pt">
                      <v:textbox>
                        <w:txbxContent>
                          <w:p w14:paraId="06A6CBE2" w14:textId="11A386C4" w:rsidR="00C22789" w:rsidRPr="00DE344C" w:rsidRDefault="00C22789"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718656"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C22789" w:rsidRPr="00DE344C" w:rsidRDefault="00C22789"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75959C" id="正方形/長方形 228" o:spid="_x0000_s1027" style="position:absolute;margin-left:65.6pt;margin-top:37.85pt;width:103.5pt;height:61.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" filled="f" stroked="f" strokeweight="1pt">
                      <v:textbox>
                        <w:txbxContent>
                          <w:p w14:paraId="6F990A2B" w14:textId="611B0A9C" w:rsidR="00C22789" w:rsidRPr="00DE344C" w:rsidRDefault="00C22789"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719680"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C22789" w:rsidRPr="00DE344C" w:rsidRDefault="00C22789"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B1F645" id="正方形/長方形 229" o:spid="_x0000_s1028" style="position:absolute;margin-left:173.6pt;margin-top:132.25pt;width:103.5pt;height:24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" filled="f" stroked="f" strokeweight="1pt">
                      <v:textbox>
                        <w:txbxContent>
                          <w:p w14:paraId="12795B91" w14:textId="6DA19734" w:rsidR="00C22789" w:rsidRPr="00DE344C" w:rsidRDefault="00C22789"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717632"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C22789" w:rsidRPr="00DE344C" w:rsidRDefault="00C22789"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5CAA45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29" type="#_x0000_t5" style="position:absolute;margin-left:151.85pt;margin-top:5.6pt;width:147pt;height:126.7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" fillcolor="#deeaf6 [660]" strokecolor="black [3213]" strokeweight="1pt">
                      <v:textbox>
                        <w:txbxContent>
                          <w:p w14:paraId="56F96977" w14:textId="4A9259A7" w:rsidR="00C22789" w:rsidRPr="00DE344C" w:rsidRDefault="00C22789"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241" w:name="_Toc7208309"/>
      <w:r>
        <w:t>プロジェクト</w:t>
      </w:r>
      <w:r>
        <w:rPr>
          <w:rFonts w:hint="eastAsia"/>
        </w:rPr>
        <w:t>・マネジメントのプロセス</w:t>
      </w:r>
      <w:bookmarkEnd w:id="241"/>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242" w:name="_Toc7208310"/>
      <w:r>
        <w:rPr>
          <w:rFonts w:hint="eastAsia"/>
        </w:rPr>
        <w:t>ものごとの重要度について</w:t>
      </w:r>
      <w:bookmarkEnd w:id="242"/>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65408"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C22789" w:rsidRDefault="00C22789" w:rsidP="00802F30">
                                  <w:pPr>
                                    <w:spacing w:line="720" w:lineRule="auto"/>
                                    <w:jc w:val="right"/>
                                  </w:pPr>
                                  <w:r>
                                    <w:t xml:space="preserve"> </w:t>
                                  </w:r>
                                </w:p>
                                <w:p w14:paraId="7A8EB109" w14:textId="77777777" w:rsidR="00C22789" w:rsidRDefault="00C22789" w:rsidP="00802F30">
                                  <w:pPr>
                                    <w:spacing w:line="720" w:lineRule="auto"/>
                                    <w:jc w:val="right"/>
                                  </w:pPr>
                                </w:p>
                                <w:p w14:paraId="02DC02A9" w14:textId="6E85E222" w:rsidR="00C22789" w:rsidRPr="00802F30" w:rsidRDefault="00C22789"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3D76BD" id="角丸四角形 162" o:spid="_x0000_s1030" style="position:absolute;left:0;text-align:left;margin-left:-4.5pt;margin-top:17.1pt;width:186.35pt;height:12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" filled="f" strokecolor="red" strokeweight="2.25pt">
                      <v:stroke joinstyle="miter"/>
                      <v:textbox>
                        <w:txbxContent>
                          <w:p w14:paraId="0B5CA658" w14:textId="77777777" w:rsidR="00C22789" w:rsidRDefault="00C22789" w:rsidP="00802F30">
                            <w:pPr>
                              <w:spacing w:line="720" w:lineRule="auto"/>
                              <w:jc w:val="right"/>
                            </w:pPr>
                            <w:r>
                              <w:t xml:space="preserve"> </w:t>
                            </w:r>
                          </w:p>
                          <w:p w14:paraId="7A8EB109" w14:textId="77777777" w:rsidR="00C22789" w:rsidRDefault="00C22789" w:rsidP="00802F30">
                            <w:pPr>
                              <w:spacing w:line="720" w:lineRule="auto"/>
                              <w:jc w:val="right"/>
                            </w:pPr>
                          </w:p>
                          <w:p w14:paraId="02DC02A9" w14:textId="6E85E222" w:rsidR="00C22789" w:rsidRPr="00802F30" w:rsidRDefault="00C22789"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3C30F37" w14:textId="77777777" w:rsidR="007A0981" w:rsidRPr="00AF32B6" w:rsidRDefault="007A0981" w:rsidP="00AF32B6"/>
    <w:p w14:paraId="65BCF5F2" w14:textId="794B7D71" w:rsidR="00AF32B6" w:rsidRPr="00AF32B6" w:rsidDel="00C22789" w:rsidRDefault="00AF32B6" w:rsidP="00AF32B6">
      <w:pPr>
        <w:rPr>
          <w:del w:id="243" w:author="Microsoft Office ユーザー" w:date="2019-04-26T20:56:00Z"/>
        </w:rPr>
      </w:pPr>
      <w:r>
        <w:br w:type="page"/>
      </w:r>
    </w:p>
    <w:p w14:paraId="4E664986" w14:textId="07069EA4" w:rsidR="009A0E60" w:rsidRDefault="009A0E60">
      <w:r>
        <w:br w:type="page"/>
      </w:r>
    </w:p>
    <w:p w14:paraId="24009B86" w14:textId="4EB73FF3" w:rsidR="009A0E60" w:rsidRPr="00EC3023" w:rsidRDefault="009A0E60" w:rsidP="00EC3023"/>
    <w:p w14:paraId="0F361BEB" w14:textId="1ACB1FA9" w:rsidR="00DD38DB" w:rsidRDefault="00DD38DB">
      <w:pPr>
        <w:pStyle w:val="10"/>
      </w:pPr>
      <w:bookmarkStart w:id="244" w:name="_Toc7208311"/>
      <w:r>
        <w:rPr>
          <w:rFonts w:hint="eastAsia"/>
        </w:rPr>
        <w:t>リーン開発</w:t>
      </w:r>
      <w:bookmarkEnd w:id="244"/>
    </w:p>
    <w:p w14:paraId="7D8A54F5" w14:textId="601BD79D" w:rsidR="00DD38DB" w:rsidRDefault="00DD38DB" w:rsidP="00DD38DB">
      <w:pPr>
        <w:pStyle w:val="20"/>
      </w:pPr>
      <w:bookmarkStart w:id="245" w:name="_Toc7208312"/>
      <w:r>
        <w:rPr>
          <w:rFonts w:hint="eastAsia"/>
        </w:rPr>
        <w:t>リーン開発</w:t>
      </w:r>
      <w:r w:rsidR="00A176F4">
        <w:rPr>
          <w:rFonts w:hint="eastAsia"/>
        </w:rPr>
        <w:t>とは</w:t>
      </w:r>
      <w:bookmarkEnd w:id="245"/>
    </w:p>
    <w:p w14:paraId="47B4E932" w14:textId="77777777" w:rsidR="00DD38DB" w:rsidRDefault="00DD38DB" w:rsidP="00DD38DB"/>
    <w:p w14:paraId="026309F8" w14:textId="7D75DBAA" w:rsidR="00DD38DB" w:rsidRDefault="00DD38DB" w:rsidP="00DD38DB">
      <w:r>
        <w:rPr>
          <w:rFonts w:hint="eastAsia"/>
        </w:rPr>
        <w:t>リーン開発</w:t>
      </w:r>
    </w:p>
    <w:p w14:paraId="2D791014" w14:textId="503B2A8E" w:rsidR="00DD38DB" w:rsidRDefault="00DD38DB" w:rsidP="00DD38DB">
      <w:pPr>
        <w:pStyle w:val="afff8"/>
        <w:numPr>
          <w:ilvl w:val="0"/>
          <w:numId w:val="25"/>
        </w:numPr>
        <w:ind w:leftChars="0"/>
      </w:pPr>
      <w:r>
        <w:rPr>
          <w:rFonts w:hint="eastAsia"/>
        </w:rPr>
        <w:t>頻繁な製品変更(ソフトウェアリリース)</w:t>
      </w:r>
    </w:p>
    <w:p w14:paraId="59CB4125" w14:textId="7DE85D76" w:rsidR="00DD38DB" w:rsidRDefault="00DD38DB" w:rsidP="00DD38DB">
      <w:pPr>
        <w:pStyle w:val="afff8"/>
        <w:numPr>
          <w:ilvl w:val="0"/>
          <w:numId w:val="25"/>
        </w:numPr>
        <w:ind w:leftChars="0"/>
      </w:pPr>
      <w:r>
        <w:rPr>
          <w:rFonts w:hint="eastAsia"/>
        </w:rPr>
        <w:t>短い開発期間</w:t>
      </w:r>
    </w:p>
    <w:p w14:paraId="565662DD" w14:textId="2BD5F3B4" w:rsidR="00DD38DB" w:rsidRDefault="00DD38DB" w:rsidP="00DD38DB">
      <w:pPr>
        <w:pStyle w:val="afff8"/>
        <w:numPr>
          <w:ilvl w:val="0"/>
          <w:numId w:val="25"/>
        </w:numPr>
        <w:ind w:leftChars="0"/>
      </w:pPr>
      <w:r>
        <w:rPr>
          <w:rFonts w:hint="eastAsia"/>
        </w:rPr>
        <w:t>開発ステップ間の情報在庫の削除</w:t>
      </w:r>
    </w:p>
    <w:p w14:paraId="0892A647" w14:textId="78119B77" w:rsidR="00DD38DB" w:rsidRDefault="00DD38DB" w:rsidP="00DD38DB">
      <w:pPr>
        <w:pStyle w:val="afff8"/>
        <w:numPr>
          <w:ilvl w:val="0"/>
          <w:numId w:val="25"/>
        </w:numPr>
        <w:ind w:leftChars="0"/>
      </w:pPr>
      <w:r>
        <w:rPr>
          <w:rFonts w:hint="eastAsia"/>
        </w:rPr>
        <w:t>開発ステップ間で仮決定の情報を小ロットずつ頻繁に移動させる</w:t>
      </w:r>
    </w:p>
    <w:p w14:paraId="65B8F902" w14:textId="44362C07" w:rsidR="00DD38DB" w:rsidRDefault="00DD38DB" w:rsidP="00DD38DB">
      <w:pPr>
        <w:pStyle w:val="afff8"/>
        <w:numPr>
          <w:ilvl w:val="0"/>
          <w:numId w:val="25"/>
        </w:numPr>
        <w:ind w:leftChars="0"/>
      </w:pPr>
      <w:r>
        <w:rPr>
          <w:rFonts w:hint="eastAsia"/>
        </w:rPr>
        <w:t>開発時間削減にはリソースのゆとりステージ間での情報フローが必要になる</w:t>
      </w:r>
    </w:p>
    <w:p w14:paraId="6D43EF1E" w14:textId="2374AF97" w:rsidR="00DD38DB" w:rsidRDefault="00DD38DB" w:rsidP="00DD38DB">
      <w:pPr>
        <w:pStyle w:val="afff8"/>
        <w:numPr>
          <w:ilvl w:val="0"/>
          <w:numId w:val="25"/>
        </w:numPr>
        <w:ind w:leftChars="0"/>
      </w:pPr>
      <w:r>
        <w:rPr>
          <w:rFonts w:hint="eastAsia"/>
        </w:rPr>
        <w:t>製品設計、スケジュール、原価目標の変更への順応性</w:t>
      </w:r>
    </w:p>
    <w:p w14:paraId="4E80F258" w14:textId="09C5A8F7" w:rsidR="00DD38DB" w:rsidRDefault="00A176F4" w:rsidP="00DD38DB">
      <w:pPr>
        <w:pStyle w:val="afff8"/>
        <w:numPr>
          <w:ilvl w:val="0"/>
          <w:numId w:val="25"/>
        </w:numPr>
        <w:ind w:leftChars="0"/>
      </w:pPr>
      <w:r>
        <w:rPr>
          <w:rFonts w:hint="eastAsia"/>
        </w:rPr>
        <w:t>エンジニア(開発者)への幅広いタスク割り当てによって、高い生産性が得られる</w:t>
      </w:r>
    </w:p>
    <w:p w14:paraId="7D01A737" w14:textId="016159BD" w:rsidR="00DD38DB" w:rsidRDefault="00A176F4" w:rsidP="00DD38DB">
      <w:pPr>
        <w:pStyle w:val="afff8"/>
        <w:numPr>
          <w:ilvl w:val="0"/>
          <w:numId w:val="25"/>
        </w:numPr>
        <w:ind w:leftChars="0"/>
      </w:pPr>
      <w:r>
        <w:rPr>
          <w:rFonts w:hint="eastAsia"/>
        </w:rPr>
        <w:t>頻繁でインクリメンタルな革新と継続的な製品・プロセス改善の重視</w:t>
      </w:r>
    </w:p>
    <w:p w14:paraId="758774F3" w14:textId="14B862EB" w:rsidR="00E544F1" w:rsidRDefault="00E544F1" w:rsidP="00DD38DB">
      <w:pPr>
        <w:pStyle w:val="afff8"/>
        <w:numPr>
          <w:ilvl w:val="0"/>
          <w:numId w:val="25"/>
        </w:numPr>
        <w:ind w:leftChars="0"/>
      </w:pPr>
      <w:r>
        <w:rPr>
          <w:rFonts w:hint="eastAsia"/>
        </w:rPr>
        <w:t>品質、開発時間、開発生産性の同時改善</w:t>
      </w:r>
      <w:r w:rsidR="00137D88">
        <w:rPr>
          <w:rFonts w:hint="eastAsia"/>
        </w:rPr>
        <w:tab/>
      </w:r>
    </w:p>
    <w:p w14:paraId="0EBC5A17" w14:textId="77777777" w:rsidR="00A176F4" w:rsidRDefault="00A176F4" w:rsidP="00E544F1"/>
    <w:p w14:paraId="140A9875" w14:textId="77777777" w:rsidR="00E544F1" w:rsidRPr="00DD38DB" w:rsidRDefault="00E544F1" w:rsidP="00E544F1"/>
    <w:p w14:paraId="00B780F4" w14:textId="4A8FB3D9" w:rsidR="00137D88" w:rsidRDefault="00137D88" w:rsidP="00DD38DB">
      <w:pPr>
        <w:pStyle w:val="20"/>
      </w:pPr>
      <w:bookmarkStart w:id="246" w:name="_Toc7208313"/>
      <w:r>
        <w:rPr>
          <w:rFonts w:hint="eastAsia"/>
        </w:rPr>
        <w:t>リーンソフトウェア開発の七つの原則</w:t>
      </w:r>
      <w:bookmarkEnd w:id="246"/>
    </w:p>
    <w:p w14:paraId="6A4852E1" w14:textId="77777777" w:rsidR="00137D88" w:rsidRPr="00137D88" w:rsidRDefault="00137D88" w:rsidP="00137D88"/>
    <w:p w14:paraId="73A07DAB" w14:textId="12350769" w:rsidR="00137D88" w:rsidRDefault="00137D88" w:rsidP="00137D88">
      <w:r>
        <w:rPr>
          <w:rFonts w:hint="eastAsia"/>
        </w:rPr>
        <w:t>原則1：ムダを無くす</w:t>
      </w:r>
    </w:p>
    <w:p w14:paraId="176A09AF" w14:textId="3CAAF078" w:rsidR="00137D88" w:rsidRDefault="00137D88" w:rsidP="00137D88">
      <w:r>
        <w:rPr>
          <w:rFonts w:hint="eastAsia"/>
        </w:rPr>
        <w:t>原則2：品質を作り込む</w:t>
      </w:r>
    </w:p>
    <w:p w14:paraId="7D2C1022" w14:textId="3067F8F7" w:rsidR="00137D88" w:rsidRDefault="00137D88" w:rsidP="00137D88">
      <w:r>
        <w:rPr>
          <w:rFonts w:hint="eastAsia"/>
        </w:rPr>
        <w:t>原則3：知識を作り出す</w:t>
      </w:r>
    </w:p>
    <w:p w14:paraId="64D291B1" w14:textId="50C02602" w:rsidR="00137D88" w:rsidRDefault="00137D88" w:rsidP="00137D88">
      <w:r>
        <w:rPr>
          <w:rFonts w:hint="eastAsia"/>
        </w:rPr>
        <w:t>原則4：決定を遅らせる</w:t>
      </w:r>
    </w:p>
    <w:p w14:paraId="6DE24665" w14:textId="65842CCE" w:rsidR="00137D88" w:rsidRDefault="00137D88" w:rsidP="00137D88">
      <w:r>
        <w:rPr>
          <w:rFonts w:hint="eastAsia"/>
        </w:rPr>
        <w:t>原則5：早く提供する</w:t>
      </w:r>
    </w:p>
    <w:p w14:paraId="4EB8E549" w14:textId="21C74677" w:rsidR="00137D88" w:rsidRDefault="00137D88" w:rsidP="00137D88">
      <w:r>
        <w:rPr>
          <w:rFonts w:hint="eastAsia"/>
        </w:rPr>
        <w:t>原則6：人を尊重する</w:t>
      </w:r>
    </w:p>
    <w:p w14:paraId="1CB390D2" w14:textId="06C8087B" w:rsidR="00137D88" w:rsidRDefault="00137D88" w:rsidP="00137D88">
      <w:r>
        <w:rPr>
          <w:rFonts w:hint="eastAsia"/>
        </w:rPr>
        <w:t>原則7：全体を最適化する</w:t>
      </w:r>
      <w:r>
        <w:rPr>
          <w:rFonts w:hint="eastAsia"/>
        </w:rPr>
        <w:tab/>
      </w:r>
    </w:p>
    <w:p w14:paraId="165EF7C9" w14:textId="381F7148" w:rsidR="00137D88" w:rsidRDefault="00137D88" w:rsidP="00137D88"/>
    <w:p w14:paraId="42FA00DE" w14:textId="77777777" w:rsidR="00137D88" w:rsidRPr="00137D88" w:rsidRDefault="00137D88" w:rsidP="00137D88"/>
    <w:p w14:paraId="294997BF" w14:textId="48433EAF" w:rsidR="00137D88" w:rsidRDefault="00137D88" w:rsidP="00137D88">
      <w:pPr>
        <w:pStyle w:val="30"/>
      </w:pPr>
      <w:bookmarkStart w:id="247" w:name="_Toc7208314"/>
      <w:r>
        <w:rPr>
          <w:rFonts w:hint="eastAsia"/>
        </w:rPr>
        <w:t>原則</w:t>
      </w:r>
      <w:r w:rsidR="00044A43">
        <w:rPr>
          <w:rFonts w:hint="eastAsia"/>
        </w:rPr>
        <w:t>1</w:t>
      </w:r>
      <w:r w:rsidR="00044A43">
        <w:rPr>
          <w:rFonts w:hint="eastAsia"/>
        </w:rPr>
        <w:t xml:space="preserve">　ムダを無くす</w:t>
      </w:r>
      <w:bookmarkEnd w:id="247"/>
    </w:p>
    <w:p w14:paraId="6161DD10" w14:textId="77777777" w:rsidR="00044A43" w:rsidRPr="00044A43" w:rsidRDefault="00044A43" w:rsidP="00044A43"/>
    <w:p w14:paraId="56C8ACF8" w14:textId="66E01F9C" w:rsidR="00044A43" w:rsidRPr="00044A43" w:rsidRDefault="00044A43" w:rsidP="00044A43">
      <w:r>
        <w:rPr>
          <w:rFonts w:hint="eastAsia"/>
        </w:rPr>
        <w:t>80%の価値を提供する20%のコードをまず開発し、その後初めて、次に重要な機能の開発にとりかかるようなプロセス。</w:t>
      </w:r>
    </w:p>
    <w:p w14:paraId="074F43E5" w14:textId="77777777" w:rsidR="00137D88" w:rsidRDefault="00137D88" w:rsidP="00137D88"/>
    <w:p w14:paraId="6BA0876C" w14:textId="77777777" w:rsidR="00044A43" w:rsidRPr="00137D88" w:rsidRDefault="00044A43" w:rsidP="00137D88"/>
    <w:p w14:paraId="29D9CA08" w14:textId="231100E5" w:rsidR="00DD38DB" w:rsidRDefault="00137D88" w:rsidP="00DD38DB">
      <w:pPr>
        <w:pStyle w:val="20"/>
      </w:pPr>
      <w:bookmarkStart w:id="248" w:name="_Toc7208315"/>
      <w:r>
        <w:rPr>
          <w:rFonts w:hint="eastAsia"/>
        </w:rPr>
        <w:t>○</w:t>
      </w:r>
      <w:bookmarkEnd w:id="248"/>
      <w:del w:id="249" w:author="Microsoft Office ユーザー" w:date="2019-04-26T20:57:00Z">
        <w:r w:rsidDel="00C22789">
          <w:rPr>
            <w:rFonts w:hint="eastAsia"/>
          </w:rPr>
          <w:delText>○</w:delText>
        </w:r>
      </w:del>
    </w:p>
    <w:p w14:paraId="23286F92" w14:textId="77777777" w:rsidR="00DD38DB" w:rsidRDefault="00DD38DB" w:rsidP="00DD38DB"/>
    <w:p w14:paraId="2C822AAA" w14:textId="18AB7EC0" w:rsidR="00DD38DB" w:rsidRDefault="00DD38DB">
      <w:r>
        <w:br w:type="page"/>
      </w:r>
    </w:p>
    <w:p w14:paraId="062A3EB5" w14:textId="77777777" w:rsidR="00DD38DB" w:rsidRPr="00DD38DB" w:rsidRDefault="00DD38DB" w:rsidP="00DD38DB"/>
    <w:p w14:paraId="334BDBC3" w14:textId="614D05A2" w:rsidR="00CC4F1E" w:rsidRDefault="00DD38DB">
      <w:pPr>
        <w:pStyle w:val="10"/>
      </w:pPr>
      <w:bookmarkStart w:id="250" w:name="_Toc7208316"/>
      <w:r>
        <w:rPr>
          <w:rFonts w:hint="eastAsia"/>
        </w:rPr>
        <w:t>ひろじれんシステム</w:t>
      </w:r>
      <w:bookmarkEnd w:id="250"/>
    </w:p>
    <w:p w14:paraId="5CF56CDA" w14:textId="77777777" w:rsidR="005919D9" w:rsidRPr="005919D9" w:rsidRDefault="005919D9" w:rsidP="005919D9"/>
    <w:p w14:paraId="08CDE526" w14:textId="77777777" w:rsidR="00060983" w:rsidRDefault="00060983" w:rsidP="001D50E3">
      <w:pPr>
        <w:pStyle w:val="20"/>
      </w:pPr>
      <w:bookmarkStart w:id="251" w:name="_Toc7208317"/>
      <w:r>
        <w:rPr>
          <w:rFonts w:hint="eastAsia"/>
        </w:rPr>
        <w:t>システムとは、</w:t>
      </w:r>
      <w:bookmarkEnd w:id="251"/>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 xml:space="preserve">an integrated set of elements, subsystems, or assemblies that accomplish a defined </w:t>
      </w:r>
      <w:proofErr w:type="spellStart"/>
      <w:r w:rsidRPr="003A6562">
        <w:rPr>
          <w:rFonts w:hint="eastAsia"/>
          <w:i/>
        </w:rPr>
        <w:t>objective.These</w:t>
      </w:r>
      <w:proofErr w:type="spellEnd"/>
      <w:r w:rsidRPr="003A6562">
        <w:rPr>
          <w:rFonts w:hint="eastAsia"/>
          <w:i/>
        </w:rPr>
        <w:t xml:space="preserve"> </w:t>
      </w:r>
      <w:proofErr w:type="spellStart"/>
      <w:r w:rsidRPr="003A6562">
        <w:rPr>
          <w:rFonts w:hint="eastAsia"/>
          <w:i/>
        </w:rPr>
        <w:t>elsements</w:t>
      </w:r>
      <w:proofErr w:type="spellEnd"/>
      <w:r w:rsidRPr="003A6562">
        <w:rPr>
          <w:rFonts w:hint="eastAsia"/>
          <w:i/>
        </w:rPr>
        <w:t xml:space="preserve">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252" w:name="_Toc7208318"/>
      <w:r>
        <w:rPr>
          <w:rFonts w:hint="eastAsia"/>
        </w:rPr>
        <w:t>システムの</w:t>
      </w:r>
      <w:r w:rsidR="003A6562">
        <w:rPr>
          <w:rFonts w:hint="eastAsia"/>
        </w:rPr>
        <w:t>ライフサイクル</w:t>
      </w:r>
      <w:bookmarkEnd w:id="252"/>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02944"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C22789" w:rsidRDefault="00C22789"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C22789" w:rsidRDefault="00C22789"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C22789" w:rsidRDefault="00C22789"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C22789" w:rsidRPr="00CD3BA0" w:rsidRDefault="00C22789"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C22789" w:rsidRPr="00CD3BA0" w:rsidRDefault="00C22789"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C22789" w:rsidRPr="00CD3BA0" w:rsidRDefault="00C22789"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C22789" w:rsidRDefault="00C22789"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C22789" w:rsidRPr="00CD3BA0" w:rsidRDefault="00C22789"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C22789" w:rsidRPr="00CD3BA0" w:rsidRDefault="00C22789"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w:pict>
              <v:group w14:anchorId="209B36E1" id="グループ化 8" o:spid="_x0000_s1031" style="position:absolute;margin-left:-32.6pt;margin-top:4.6pt;width:526.05pt;height:74.5pt;z-index:251602944;mso-width-relative:margin;mso-height-relative:margin" coordsize="109394,946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">
                <v:rect id="正方形/長方形 33" o:spid="_x0000_s1032" style="position:absolute;top:68;width:3600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" fillcolor="white [3212]" strokecolor="black [3213]" strokeweight="1pt">
                  <v:textbox>
                    <w:txbxContent>
                      <w:p w14:paraId="6D8DC709" w14:textId="77777777" w:rsidR="00C22789" w:rsidRDefault="00C22789"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C22789" w:rsidRDefault="00C22789"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033" style="position:absolute;left:36004;top:68;width:2152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OPP1xwAAAOAAAAAPAAAAZHJzL2Rvd25yZXYueG1sRI9fa8JA&#13;&#10;EMTfC36HY4W+1Yu2WI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FE48/XHAAAA4AAA&#13;&#10;AA8AAAAAAAAAAAAAAAAABwIAAGRycy9kb3ducmV2LnhtbFBLBQYAAAAAAwADALcAAAD7AgAAAAA=&#13;&#10;" fillcolor="white [3212]" strokecolor="black [3213]" strokeweight="1pt">
                  <v:textbox>
                    <w:txbxContent>
                      <w:p w14:paraId="3BC5D089" w14:textId="77777777" w:rsidR="00C22789" w:rsidRDefault="00C22789"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034" style="position:absolute;left:57584;top:86;width:1514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FZuxwAAAOAAAAAPAAAAZHJzL2Rvd25yZXYueG1sRI9fa8JA&#13;&#10;EMTfC36HY4W+1YuWWo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D50Vm7HAAAA4AAA&#13;&#10;AA8AAAAAAAAAAAAAAAAABwIAAGRycy9kb3ducmV2LnhtbFBLBQYAAAAAAwADALcAAAD7AgAAAAA=&#13;&#10;" fillcolor="white [3212]" strokecolor="black [3213]" strokeweight="1pt">
                  <v:textbox>
                    <w:txbxContent>
                      <w:p w14:paraId="3794210D" w14:textId="77777777" w:rsidR="00C22789" w:rsidRPr="00CD3BA0" w:rsidRDefault="00C22789"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C22789" w:rsidRPr="00CD3BA0" w:rsidRDefault="00C22789"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035" style="position:absolute;left:72728;top:68;width:21523;height:47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" fillcolor="white [3212]" strokecolor="black [3213]" strokeweight="1pt">
                  <v:textbox>
                    <w:txbxContent>
                      <w:p w14:paraId="152B8C98" w14:textId="77777777" w:rsidR="00C22789" w:rsidRPr="00CD3BA0" w:rsidRDefault="00C22789"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036" style="position:absolute;left:72728;top:4689;width:21523;height:47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" fillcolor="white [3212]" strokecolor="black [3213]" strokeweight="1pt">
                  <v:textbox>
                    <w:txbxContent>
                      <w:p w14:paraId="42BD6681" w14:textId="77777777" w:rsidR="00C22789" w:rsidRDefault="00C22789"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037" style="position:absolute;left:94251;width:1514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" fillcolor="white [3212]" strokecolor="black [3213]" strokeweight="1pt">
                  <v:textbox>
                    <w:txbxContent>
                      <w:p w14:paraId="41C2DBFC" w14:textId="77777777" w:rsidR="00C22789" w:rsidRPr="00CD3BA0" w:rsidRDefault="00C22789"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C22789" w:rsidRPr="00CD3BA0" w:rsidRDefault="00C22789"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253" w:name="_Toc7208319"/>
      <w:r>
        <w:rPr>
          <w:rFonts w:hint="eastAsia"/>
        </w:rPr>
        <w:t>システムのコンセプト</w:t>
      </w:r>
      <w:bookmarkEnd w:id="253"/>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254" w:name="_Toc7208320"/>
      <w:r>
        <w:rPr>
          <w:rFonts w:hint="eastAsia"/>
        </w:rPr>
        <w:t>Systems Engineering</w:t>
      </w:r>
      <w:r>
        <w:rPr>
          <w:rFonts w:hint="eastAsia"/>
        </w:rPr>
        <w:t>のテクニカル・</w:t>
      </w:r>
      <w:r w:rsidR="008D7E8E">
        <w:rPr>
          <w:rFonts w:hint="eastAsia"/>
        </w:rPr>
        <w:t>プロセス</w:t>
      </w:r>
      <w:bookmarkEnd w:id="254"/>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w:t>
      </w:r>
      <w:proofErr w:type="spellStart"/>
      <w:r w:rsidRPr="00450665">
        <w:rPr>
          <w:rFonts w:hint="eastAsia"/>
          <w:i/>
        </w:rPr>
        <w:t>a</w:t>
      </w:r>
      <w:proofErr w:type="spellEnd"/>
      <w:r w:rsidRPr="00450665">
        <w:rPr>
          <w:rFonts w:hint="eastAsia"/>
          <w:i/>
        </w:rPr>
        <w:t xml:space="preserve"> effective product, to permit consistent reproduction of the product where </w:t>
      </w:r>
      <w:proofErr w:type="spellStart"/>
      <w:r w:rsidRPr="00450665">
        <w:rPr>
          <w:rFonts w:hint="eastAsia"/>
          <w:i/>
        </w:rPr>
        <w:t>necessasy</w:t>
      </w:r>
      <w:proofErr w:type="spellEnd"/>
      <w:r w:rsidRPr="00450665">
        <w:rPr>
          <w:rFonts w:hint="eastAsia"/>
          <w:i/>
        </w:rPr>
        <w:t>,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 xml:space="preserve">Technical processes enable systems engineers to coordinate the </w:t>
      </w:r>
      <w:proofErr w:type="spellStart"/>
      <w:r w:rsidRPr="00270DB1">
        <w:rPr>
          <w:rFonts w:hint="eastAsia"/>
          <w:i/>
        </w:rPr>
        <w:t>intractions</w:t>
      </w:r>
      <w:proofErr w:type="spellEnd"/>
      <w:r w:rsidRPr="00270DB1">
        <w:rPr>
          <w:rFonts w:hint="eastAsia"/>
          <w:i/>
        </w:rPr>
        <w:t xml:space="preserve"> between engineering specialists, other engineering disciplines, system stakeholders and operators, and manufacturing. They also address </w:t>
      </w:r>
      <w:proofErr w:type="spellStart"/>
      <w:r w:rsidRPr="00270DB1">
        <w:rPr>
          <w:rFonts w:hint="eastAsia"/>
          <w:i/>
        </w:rPr>
        <w:t>confrmance</w:t>
      </w:r>
      <w:proofErr w:type="spellEnd"/>
      <w:r w:rsidRPr="00270DB1">
        <w:rPr>
          <w:rFonts w:hint="eastAsia"/>
          <w:i/>
        </w:rPr>
        <w:t xml:space="preserve"> with the expectations and legislated requirements of society. These processes lead to the creation of a sufficient set of requirements and resulting system solutions that address the desired capabilities within the bounds of performance, </w:t>
      </w:r>
      <w:proofErr w:type="spellStart"/>
      <w:r w:rsidRPr="00270DB1">
        <w:rPr>
          <w:rFonts w:hint="eastAsia"/>
          <w:i/>
        </w:rPr>
        <w:t>environment,external</w:t>
      </w:r>
      <w:proofErr w:type="spellEnd"/>
      <w:r w:rsidRPr="00270DB1">
        <w:rPr>
          <w:rFonts w:hint="eastAsia"/>
          <w:i/>
        </w:rPr>
        <w:t xml:space="preserve"> </w:t>
      </w:r>
      <w:proofErr w:type="spellStart"/>
      <w:r w:rsidRPr="00270DB1">
        <w:rPr>
          <w:rFonts w:hint="eastAsia"/>
          <w:i/>
        </w:rPr>
        <w:t>interfaces,and</w:t>
      </w:r>
      <w:proofErr w:type="spellEnd"/>
      <w:r w:rsidRPr="00270DB1">
        <w:rPr>
          <w:rFonts w:hint="eastAsia"/>
          <w:i/>
        </w:rPr>
        <w:t xml:space="preserve">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p w14:paraId="735D685E" w14:textId="0388B5A8" w:rsidR="00793FD5" w:rsidRDefault="003E40DA" w:rsidP="00793FD5">
      <w:pPr>
        <w:pStyle w:val="30"/>
      </w:pPr>
      <w:bookmarkStart w:id="255" w:name="_Toc7208321"/>
      <w:r>
        <w:rPr>
          <w:rFonts w:hint="eastAsia"/>
          <w:noProof/>
        </w:rPr>
        <mc:AlternateContent>
          <mc:Choice Requires="wps">
            <w:drawing>
              <wp:anchor distT="0" distB="0" distL="114300" distR="114300" simplePos="0" relativeHeight="251612160"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C22789" w:rsidRPr="003E40DA" w:rsidRDefault="00C22789" w:rsidP="003E40DA">
                            <w:pPr>
                              <w:jc w:val="center"/>
                              <w:rPr>
                                <w:color w:val="FF0000"/>
                                <w:sz w:val="20"/>
                              </w:rPr>
                            </w:pPr>
                            <w:r w:rsidRPr="003E40DA">
                              <w:rPr>
                                <w:rFonts w:hint="eastAsia"/>
                                <w:color w:val="FF0000"/>
                                <w:sz w:val="20"/>
                              </w:rPr>
                              <w:t>ET</w:t>
                            </w:r>
                            <w:r w:rsidRPr="003E40DA">
                              <w:rPr>
                                <w:rFonts w:hint="eastAsia"/>
                                <w:color w:val="FF0000"/>
                                <w:sz w:val="20"/>
                              </w:rPr>
                              <w: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0F4A4" id="正方形/長方形 105" o:spid="_x0000_s1038" style="position:absolute;left:0;text-align:left;margin-left:518.8pt;margin-top:16.3pt;width:148.75pt;height:33.3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" filled="f" strokecolor="red" strokeweight="1.5pt">
                <v:stroke dashstyle="3 1"/>
                <v:textbox>
                  <w:txbxContent>
                    <w:p w14:paraId="21EB2679" w14:textId="34FF1CEF" w:rsidR="00C22789" w:rsidRPr="003E40DA" w:rsidRDefault="00C22789" w:rsidP="003E40DA">
                      <w:pPr>
                        <w:jc w:val="center"/>
                        <w:rPr>
                          <w:color w:val="FF0000"/>
                          <w:sz w:val="20"/>
                        </w:rPr>
                      </w:pPr>
                      <w:r w:rsidRPr="003E40DA">
                        <w:rPr>
                          <w:rFonts w:hint="eastAsia"/>
                          <w:color w:val="FF0000"/>
                          <w:sz w:val="20"/>
                        </w:rPr>
                        <w:t>ET</w:t>
                      </w:r>
                      <w:r w:rsidRPr="003E40DA">
                        <w:rPr>
                          <w:rFonts w:hint="eastAsia"/>
                          <w:color w:val="FF0000"/>
                          <w:sz w:val="20"/>
                        </w:rPr>
                        <w:t>ロボコンで経験できる箇所</w:t>
                      </w:r>
                    </w:p>
                  </w:txbxContent>
                </v:textbox>
              </v:rect>
            </w:pict>
          </mc:Fallback>
        </mc:AlternateContent>
      </w:r>
      <w:r w:rsidR="00793FD5">
        <w:rPr>
          <w:rFonts w:hint="eastAsia"/>
        </w:rPr>
        <w:t>開発プロセスと手法</w:t>
      </w:r>
      <w:bookmarkEnd w:id="255"/>
    </w:p>
    <w:p w14:paraId="2FB6A275" w14:textId="250432DD" w:rsidR="00793FD5" w:rsidRDefault="00795A94" w:rsidP="00F50BC3">
      <w:r>
        <w:rPr>
          <w:rFonts w:hint="eastAsia"/>
          <w:noProof/>
        </w:rPr>
        <mc:AlternateContent>
          <mc:Choice Requires="wps">
            <w:drawing>
              <wp:anchor distT="0" distB="0" distL="114300" distR="114300" simplePos="0" relativeHeight="251627520"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F1C12" id="正方形/長方形 120" o:spid="_x0000_s1026" style="position:absolute;left:0;text-align:left;margin-left:443.4pt;margin-top:53.95pt;width:37.55pt;height:16.4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" filled="f" strokecolor="red" strokeweight="1.5pt">
                <v:stroke dashstyle="3 1"/>
              </v:rect>
            </w:pict>
          </mc:Fallback>
        </mc:AlternateContent>
      </w:r>
      <w:r>
        <w:rPr>
          <w:rFonts w:hint="eastAsia"/>
          <w:noProof/>
        </w:rPr>
        <mc:AlternateContent>
          <mc:Choice Requires="wps">
            <w:drawing>
              <wp:anchor distT="0" distB="0" distL="114300" distR="114300" simplePos="0" relativeHeight="251626496"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E9A027" id="正方形/長方形 119" o:spid="_x0000_s1026" style="position:absolute;left:0;text-align:left;margin-left:163.6pt;margin-top:41.1pt;width:92.05pt;height:27.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&#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1728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7F1813" id="正方形/長方形 109" o:spid="_x0000_s1026" style="position:absolute;left:0;text-align:left;margin-left:592.45pt;margin-top:331.95pt;width:52.3pt;height:13.6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625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901A6F" id="正方形/長方形 108" o:spid="_x0000_s1026" style="position:absolute;left:0;text-align:left;margin-left:255.5pt;margin-top:430.8pt;width:71pt;height:5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9328"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5DD04A" id="正方形/長方形 110" o:spid="_x0000_s1026" style="position:absolute;left:0;text-align:left;margin-left:443.65pt;margin-top:328.6pt;width:60pt;height:97.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0352"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ADCC98" id="正方形/長方形 111" o:spid="_x0000_s1026" style="position:absolute;left:0;text-align:left;margin-left:510.85pt;margin-top:346.85pt;width:1in;height:30.7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420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88C407" id="正方形/長方形 106" o:spid="_x0000_s1026" style="position:absolute;left:0;text-align:left;margin-left:126.4pt;margin-top:331.5pt;width:129.1pt;height:99.3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xsjwQIAALk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523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FA0495" id="正方形/長方形 107" o:spid="_x0000_s1026" style="position:absolute;left:0;text-align:left;margin-left:261.75pt;margin-top:331.95pt;width:71.4pt;height:13.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0112"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B03D204" id="正方形/長方形 81" o:spid="_x0000_s1026" style="position:absolute;left:0;text-align:left;margin-left:557.45pt;margin-top:183.75pt;width:57.7pt;height:22.05pt;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8064"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2BE789" id="正方形/長方形 45" o:spid="_x0000_s1026" style="position:absolute;left:0;text-align:left;margin-left:441.45pt;margin-top:209.95pt;width:116.05pt;height:22.05pt;z-index:25160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6016"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36CD760" id="正方形/長方形 44" o:spid="_x0000_s1026" style="position:absolute;left:0;text-align:left;margin-left:126.65pt;margin-top:183.75pt;width:184.45pt;height:22.05pt;z-index:25160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" filled="f" strokecolor="red" strokeweight="1.5pt">
                <v:stroke dashstyle="3 1"/>
              </v:rect>
            </w:pict>
          </mc:Fallback>
        </mc:AlternateContent>
      </w:r>
    </w:p>
    <w:p w14:paraId="2C5747F4" w14:textId="559B77FA" w:rsidR="005919D9" w:rsidRDefault="00972A34" w:rsidP="00F50BC3">
      <w:r>
        <w:rPr>
          <w:noProof/>
        </w:rPr>
        <w:object w:dxaOrig="0" w:dyaOrig="0" w14:anchorId="5A66EF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margin-left:5.65pt;margin-top:69.45pt;width:670.7pt;height:880.85pt;z-index:251748352;mso-wrap-edited:f;mso-width-percent:0;mso-height-percent:0;mso-position-horizontal-relative:margin;mso-position-vertical-relative:margin;mso-width-percent:0;mso-height-percent:0">
            <v:imagedata r:id="rId15" o:title=""/>
            <w10:wrap type="square" anchorx="margin" anchory="margin"/>
          </v:shape>
          <o:OLEObject Type="Embed" ProgID="Visio.Drawing.15" ShapeID="_x0000_s1026" DrawAspect="Content" ObjectID="_1617821101" r:id="rId16"/>
        </w:object>
      </w:r>
      <w:r w:rsidR="000A554F">
        <w:rPr>
          <w:rFonts w:hint="eastAsia"/>
          <w:noProof/>
        </w:rPr>
        <mc:AlternateContent>
          <mc:Choice Requires="wps">
            <w:drawing>
              <wp:anchor distT="0" distB="0" distL="114300" distR="114300" simplePos="0" relativeHeight="251625472"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20534" id="正方形/長方形 118" o:spid="_x0000_s1026" style="position:absolute;left:0;text-align:left;margin-left:132.15pt;margin-top:660.5pt;width:83.5pt;height:51.5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4448"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03FE2F" id="正方形/長方形 117" o:spid="_x0000_s1026" style="position:absolute;left:0;text-align:left;margin-left:131.9pt;margin-top:553.15pt;width:83.5pt;height:25.1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3424"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F8307C" id="正方形/長方形 116" o:spid="_x0000_s1026" style="position:absolute;left:0;text-align:left;margin-left:131.9pt;margin-top:602.6pt;width:83.5pt;height:26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1376"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356FD" id="正方形/長方形 112" o:spid="_x0000_s1026" style="position:absolute;left:0;text-align:left;margin-left:34.35pt;margin-top:593.2pt;width:83.5pt;height:9.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2400"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A59BA3" id="正方形/長方形 113" o:spid="_x0000_s1026" style="position:absolute;left:0;text-align:left;margin-left:34.35pt;margin-top:603.45pt;width:83.5pt;height:43.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5nzwAIAALg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&#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p w14:paraId="560E15D5" w14:textId="6C019E9E" w:rsidR="009C1681" w:rsidRDefault="00FA52A2" w:rsidP="001D50E3">
      <w:pPr>
        <w:pStyle w:val="20"/>
      </w:pPr>
      <w:bookmarkStart w:id="256" w:name="_Toc7208322"/>
      <w:r>
        <w:rPr>
          <w:rFonts w:hint="eastAsia"/>
          <w:noProof/>
        </w:rPr>
        <w:lastRenderedPageBreak/>
        <mc:AlternateContent>
          <mc:Choice Requires="wps">
            <w:drawing>
              <wp:anchor distT="0" distB="0" distL="114300" distR="114300" simplePos="0" relativeHeight="251711488" behindDoc="0" locked="0" layoutInCell="1" allowOverlap="1" wp14:anchorId="1CB58BF9" wp14:editId="7517C684">
                <wp:simplePos x="0" y="0"/>
                <wp:positionH relativeFrom="column">
                  <wp:posOffset>3392532</wp:posOffset>
                </wp:positionH>
                <wp:positionV relativeFrom="paragraph">
                  <wp:posOffset>-280942</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C22789" w:rsidRPr="00455B70" w:rsidRDefault="00C22789"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CB58BF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40" o:spid="_x0000_s1039" type="#_x0000_t62" style="position:absolute;left:0;text-align:left;margin-left:267.15pt;margin-top:-22.1pt;width:153pt;height:36.6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" adj="-10147,69258" fillcolor="white [3212]" strokecolor="#4472c4 [3208]" strokeweight="1pt">
                <v:textbox>
                  <w:txbxContent>
                    <w:p w14:paraId="62EDE262" w14:textId="389AF950" w:rsidR="00C22789" w:rsidRPr="00455B70" w:rsidRDefault="00C22789"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システムの概要</w:t>
      </w:r>
      <w:bookmarkEnd w:id="256"/>
    </w:p>
    <w:p w14:paraId="7ED73989" w14:textId="3262A6FC" w:rsidR="009C1681" w:rsidRPr="009C1681" w:rsidRDefault="009C1681" w:rsidP="009C1681"/>
    <w:p w14:paraId="368BAA73" w14:textId="0DACD463" w:rsidR="00A633BE" w:rsidRDefault="006C6772" w:rsidP="00F3525C">
      <w:pPr>
        <w:pStyle w:val="30"/>
      </w:pPr>
      <w:bookmarkStart w:id="257" w:name="_Toc7208323"/>
      <w:r>
        <w:rPr>
          <w:rFonts w:hint="eastAsia"/>
          <w:noProof/>
        </w:rPr>
        <mc:AlternateContent>
          <mc:Choice Requires="wps">
            <w:drawing>
              <wp:anchor distT="0" distB="0" distL="114300" distR="114300" simplePos="0" relativeHeight="251712512" behindDoc="0" locked="0" layoutInCell="1" allowOverlap="1" wp14:anchorId="03181481" wp14:editId="03C07C78">
                <wp:simplePos x="0" y="0"/>
                <wp:positionH relativeFrom="column">
                  <wp:posOffset>4490176</wp:posOffset>
                </wp:positionH>
                <wp:positionV relativeFrom="paragraph">
                  <wp:posOffset>51072</wp:posOffset>
                </wp:positionV>
                <wp:extent cx="1943100" cy="464820"/>
                <wp:effectExtent l="1384300" t="0" r="1270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19764"/>
                            <a:gd name="adj2" fmla="val 16981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C22789" w:rsidRPr="00455B70" w:rsidRDefault="00C22789"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3181481" id="角丸四角形吹き出し 241" o:spid="_x0000_s1040" type="#_x0000_t62" style="position:absolute;left:0;text-align:left;margin-left:353.55pt;margin-top:4pt;width:153pt;height:36.6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" adj="-15069,47481" fillcolor="white [3212]" strokecolor="#4472c4 [3208]" strokeweight="1pt">
                <v:textbox>
                  <w:txbxContent>
                    <w:p w14:paraId="230D86CF" w14:textId="59F71114" w:rsidR="00C22789" w:rsidRPr="00455B70" w:rsidRDefault="00C22789"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r w:rsidR="00DB63BF">
        <w:rPr>
          <w:rFonts w:hint="eastAsia"/>
        </w:rPr>
        <w:t>ひろじれん</w:t>
      </w:r>
      <w:r w:rsidR="009C1681">
        <w:rPr>
          <w:rFonts w:hint="eastAsia"/>
        </w:rPr>
        <w:t>システムの目的と目標</w:t>
      </w:r>
      <w:bookmarkEnd w:id="257"/>
    </w:p>
    <w:p w14:paraId="174C7195" w14:textId="5F271981" w:rsidR="00A633BE" w:rsidRDefault="00A633BE" w:rsidP="00A633BE"/>
    <w:p w14:paraId="19594879" w14:textId="334201F8" w:rsidR="00A633BE" w:rsidRDefault="000A0616" w:rsidP="00A633BE">
      <w:r>
        <w:rPr>
          <w:rFonts w:hint="eastAsia"/>
        </w:rPr>
        <w:t>目的</w:t>
      </w:r>
      <w:r w:rsidR="00F644D0">
        <w:rPr>
          <w:rFonts w:hint="eastAsia"/>
        </w:rPr>
        <w:t>：</w:t>
      </w:r>
      <w:r w:rsidR="00A633BE">
        <w:rPr>
          <w:rFonts w:hint="eastAsia"/>
        </w:rPr>
        <w:t>「</w:t>
      </w:r>
      <w:r w:rsidR="007E6381">
        <w:rPr>
          <w:rFonts w:hint="eastAsia"/>
        </w:rPr>
        <w:t>チャレンジの場の提供</w:t>
      </w:r>
      <w:r w:rsidR="00A633BE">
        <w:rPr>
          <w:rFonts w:hint="eastAsia"/>
        </w:rPr>
        <w:t>」</w:t>
      </w:r>
    </w:p>
    <w:p w14:paraId="6FAF6EE9" w14:textId="21FAC219" w:rsidR="00F644D0" w:rsidRDefault="00F644D0" w:rsidP="00A633BE"/>
    <w:p w14:paraId="16B33F07" w14:textId="72AF5354" w:rsidR="00FA52A2" w:rsidRDefault="000A0616" w:rsidP="00DB63BF">
      <w:pPr>
        <w:rPr>
          <w:ins w:id="258" w:author="Microsoft Office ユーザー" w:date="2019-04-26T21:02:00Z"/>
        </w:rPr>
      </w:pPr>
      <w:r>
        <w:rPr>
          <w:rFonts w:hint="eastAsia"/>
        </w:rPr>
        <w:t>目標</w:t>
      </w:r>
      <w:r w:rsidR="00FA52A2">
        <w:rPr>
          <w:rFonts w:hint="eastAsia"/>
        </w:rPr>
        <w:t>①</w:t>
      </w:r>
      <w:r w:rsidR="00DB63BF">
        <w:rPr>
          <w:rFonts w:hint="eastAsia"/>
        </w:rPr>
        <w:t>：</w:t>
      </w:r>
      <w:ins w:id="259" w:author="Microsoft Office ユーザー" w:date="2019-04-26T21:01:00Z">
        <w:r w:rsidR="00C22789">
          <w:rPr>
            <w:rFonts w:hint="eastAsia"/>
          </w:rPr>
          <w:t>リザルトタイム</w:t>
        </w:r>
        <w:r w:rsidR="00C22789">
          <w:t>0</w:t>
        </w:r>
        <w:r w:rsidR="00C22789">
          <w:rPr>
            <w:rFonts w:hint="eastAsia"/>
          </w:rPr>
          <w:t>秒を獲得する。</w:t>
        </w:r>
      </w:ins>
    </w:p>
    <w:p w14:paraId="3EE75643" w14:textId="1D0748A8" w:rsidR="00C22789" w:rsidRDefault="00C22789" w:rsidP="00DB63BF">
      <w:pPr>
        <w:rPr>
          <w:ins w:id="260" w:author="Microsoft Office ユーザー" w:date="2019-04-26T21:02:00Z"/>
        </w:rPr>
      </w:pPr>
      <w:ins w:id="261" w:author="Microsoft Office ユーザー" w:date="2019-04-26T21:02:00Z">
        <w:r>
          <w:tab/>
        </w:r>
        <w:r>
          <w:rPr>
            <w:rFonts w:hint="eastAsia"/>
          </w:rPr>
          <w:t>走行タイム</w:t>
        </w:r>
      </w:ins>
      <w:ins w:id="262" w:author="Microsoft Office ユーザー" w:date="2019-04-26T21:13:00Z">
        <w:r w:rsidR="002B4C12">
          <w:tab/>
        </w:r>
        <w:r w:rsidR="002B4C12">
          <w:tab/>
        </w:r>
        <w:r w:rsidR="002B4C12">
          <w:tab/>
        </w:r>
      </w:ins>
      <w:ins w:id="263" w:author="Microsoft Office ユーザー" w:date="2019-04-26T21:02:00Z">
        <w:r>
          <w:t>:20</w:t>
        </w:r>
        <w:r>
          <w:rPr>
            <w:rFonts w:hint="eastAsia"/>
          </w:rPr>
          <w:t>秒</w:t>
        </w:r>
      </w:ins>
    </w:p>
    <w:p w14:paraId="3B57FF81" w14:textId="198E19AC" w:rsidR="00C22789" w:rsidRDefault="00C22789" w:rsidP="00DB63BF">
      <w:pPr>
        <w:rPr>
          <w:ins w:id="264" w:author="Microsoft Office ユーザー" w:date="2019-04-26T21:13:00Z"/>
        </w:rPr>
      </w:pPr>
      <w:ins w:id="265" w:author="Microsoft Office ユーザー" w:date="2019-04-26T21:02:00Z">
        <w:r>
          <w:tab/>
        </w:r>
      </w:ins>
      <w:ins w:id="266" w:author="Microsoft Office ユーザー" w:date="2019-04-26T21:13:00Z">
        <w:r w:rsidR="002B4C12">
          <w:rPr>
            <w:rFonts w:hint="eastAsia"/>
          </w:rPr>
          <w:t>カラーブロック有効移動</w:t>
        </w:r>
        <w:r w:rsidR="002B4C12">
          <w:t>8</w:t>
        </w:r>
        <w:r w:rsidR="002B4C12">
          <w:rPr>
            <w:rFonts w:hint="eastAsia"/>
          </w:rPr>
          <w:t>個</w:t>
        </w:r>
        <w:r w:rsidR="002B4C12">
          <w:tab/>
        </w:r>
        <w:r w:rsidR="002B4C12">
          <w:t>:</w:t>
        </w:r>
      </w:ins>
      <w:ins w:id="267" w:author="Microsoft Office ユーザー" w:date="2019-04-26T21:14:00Z">
        <w:r w:rsidR="002B4C12">
          <w:t>-</w:t>
        </w:r>
      </w:ins>
      <w:ins w:id="268" w:author="Microsoft Office ユーザー" w:date="2019-04-26T21:13:00Z">
        <w:r w:rsidR="002B4C12">
          <w:rPr>
            <w:rFonts w:hint="eastAsia"/>
          </w:rPr>
          <w:t>4秒</w:t>
        </w:r>
      </w:ins>
    </w:p>
    <w:p w14:paraId="47A37539" w14:textId="3B7B116D" w:rsidR="002B4C12" w:rsidRPr="002B4C12" w:rsidRDefault="006C6772" w:rsidP="00DB63BF">
      <w:pPr>
        <w:rPr>
          <w:rFonts w:hint="eastAsia"/>
          <w:rPrChange w:id="269" w:author="Microsoft Office ユーザー" w:date="2019-04-26T21:13:00Z">
            <w:rPr>
              <w:rFonts w:hint="eastAsia"/>
            </w:rPr>
          </w:rPrChange>
        </w:rPr>
      </w:pPr>
      <w:r>
        <w:rPr>
          <w:rFonts w:hint="eastAsia"/>
          <w:noProof/>
        </w:rPr>
        <mc:AlternateContent>
          <mc:Choice Requires="wps">
            <w:drawing>
              <wp:anchor distT="0" distB="0" distL="114300" distR="114300" simplePos="0" relativeHeight="251714560" behindDoc="0" locked="0" layoutInCell="1" allowOverlap="1" wp14:anchorId="0A93C4F8" wp14:editId="62C001F3">
                <wp:simplePos x="0" y="0"/>
                <wp:positionH relativeFrom="column">
                  <wp:posOffset>3977277</wp:posOffset>
                </wp:positionH>
                <wp:positionV relativeFrom="paragraph">
                  <wp:posOffset>199390</wp:posOffset>
                </wp:positionV>
                <wp:extent cx="2350770" cy="464820"/>
                <wp:effectExtent l="1181100" t="0" r="11430" b="17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99259"/>
                            <a:gd name="adj2" fmla="val 32583"/>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C22789" w:rsidRPr="00455B70" w:rsidRDefault="00C22789"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A93C4F8" id="角丸四角形吹き出し 249" o:spid="_x0000_s1041" type="#_x0000_t62" style="position:absolute;margin-left:313.15pt;margin-top:15.7pt;width:185.1pt;height:36.6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" adj="-10640,17838" fillcolor="white [3212]" strokecolor="#4472c4 [3208]" strokeweight="1pt">
                <v:textbox>
                  <w:txbxContent>
                    <w:p w14:paraId="64C7C441" w14:textId="0EBC446A" w:rsidR="00C22789" w:rsidRPr="00455B70" w:rsidRDefault="00C22789"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ins w:id="270" w:author="Microsoft Office ユーザー" w:date="2019-04-26T21:13:00Z">
        <w:r w:rsidR="002B4C12">
          <w:tab/>
        </w:r>
      </w:ins>
      <w:ins w:id="271" w:author="Microsoft Office ユーザー" w:date="2019-04-26T21:14:00Z">
        <w:r w:rsidR="002B4C12">
          <w:rPr>
            <w:rFonts w:hint="eastAsia"/>
          </w:rPr>
          <w:t>フルビンゴ</w:t>
        </w:r>
        <w:r w:rsidR="002B4C12">
          <w:tab/>
        </w:r>
        <w:r w:rsidR="002B4C12">
          <w:tab/>
        </w:r>
        <w:r w:rsidR="002B4C12">
          <w:tab/>
        </w:r>
        <w:r w:rsidR="002B4C12">
          <w:t>:</w:t>
        </w:r>
        <w:r w:rsidR="002B4C12">
          <w:t>-11</w:t>
        </w:r>
        <w:r w:rsidR="002B4C12">
          <w:rPr>
            <w:rFonts w:hint="eastAsia"/>
          </w:rPr>
          <w:t>秒</w:t>
        </w:r>
      </w:ins>
    </w:p>
    <w:p w14:paraId="28E14A68" w14:textId="1F7DAAF3" w:rsidR="00FA52A2" w:rsidRDefault="002B4C12" w:rsidP="00A633BE">
      <w:pPr>
        <w:rPr>
          <w:ins w:id="272" w:author="Microsoft Office ユーザー" w:date="2019-04-26T21:58:00Z"/>
        </w:rPr>
      </w:pPr>
      <w:ins w:id="273" w:author="Microsoft Office ユーザー" w:date="2019-04-26T21:14:00Z">
        <w:r>
          <w:tab/>
        </w:r>
        <w:r>
          <w:rPr>
            <w:rFonts w:hint="eastAsia"/>
          </w:rPr>
          <w:t>ガレージ停止</w:t>
        </w:r>
        <w:r>
          <w:tab/>
        </w:r>
        <w:r>
          <w:tab/>
        </w:r>
        <w:r>
          <w:tab/>
        </w:r>
        <w:r>
          <w:t>:-</w:t>
        </w:r>
        <w:r>
          <w:t>5</w:t>
        </w:r>
        <w:r>
          <w:rPr>
            <w:rFonts w:hint="eastAsia"/>
          </w:rPr>
          <w:t>秒</w:t>
        </w:r>
      </w:ins>
    </w:p>
    <w:p w14:paraId="342BA914" w14:textId="77777777" w:rsidR="00481B91" w:rsidRDefault="00481B91" w:rsidP="00A633BE">
      <w:pPr>
        <w:rPr>
          <w:rFonts w:hint="eastAsia"/>
        </w:rPr>
      </w:pPr>
    </w:p>
    <w:p w14:paraId="34C434D8" w14:textId="409D86AC" w:rsidR="00533064" w:rsidRDefault="00533064" w:rsidP="00A633BE">
      <w:pPr>
        <w:rPr>
          <w:ins w:id="274" w:author="Microsoft Office ユーザー" w:date="2019-04-26T21:53:00Z"/>
        </w:rPr>
      </w:pPr>
      <w:r>
        <w:rPr>
          <w:rFonts w:hint="eastAsia"/>
        </w:rPr>
        <w:t>目標</w:t>
      </w:r>
      <w:r w:rsidR="00FA52A2">
        <w:rPr>
          <w:rFonts w:hint="eastAsia"/>
        </w:rPr>
        <w:t>②</w:t>
      </w:r>
      <w:r w:rsidR="003C0EA3">
        <w:rPr>
          <w:rFonts w:hint="eastAsia"/>
        </w:rPr>
        <w:t>：</w:t>
      </w:r>
      <w:ins w:id="275" w:author="Microsoft Office ユーザー" w:date="2019-04-26T21:01:00Z">
        <w:r w:rsidR="00C22789">
          <w:rPr>
            <w:rFonts w:hint="eastAsia"/>
          </w:rPr>
          <w:t>成功率</w:t>
        </w:r>
        <w:r w:rsidR="00C22789">
          <w:t>100%</w:t>
        </w:r>
      </w:ins>
    </w:p>
    <w:p w14:paraId="44AC4A62" w14:textId="0B620772" w:rsidR="00DF1D68" w:rsidRDefault="00DF1D68" w:rsidP="00A633BE">
      <w:pPr>
        <w:rPr>
          <w:ins w:id="276" w:author="Microsoft Office ユーザー" w:date="2019-04-26T21:58:00Z"/>
        </w:rPr>
      </w:pPr>
      <w:ins w:id="277" w:author="Microsoft Office ユーザー" w:date="2019-04-26T21:53:00Z">
        <w:r>
          <w:tab/>
        </w:r>
        <w:r>
          <w:rPr>
            <w:rFonts w:hint="eastAsia"/>
          </w:rPr>
          <w:t>正確に走行体を制御する</w:t>
        </w:r>
      </w:ins>
    </w:p>
    <w:p w14:paraId="2F3A1894" w14:textId="77777777" w:rsidR="00481B91" w:rsidRPr="00533064" w:rsidRDefault="00481B91" w:rsidP="00A633BE">
      <w:pPr>
        <w:rPr>
          <w:rFonts w:hint="eastAsia"/>
        </w:rPr>
      </w:pPr>
    </w:p>
    <w:p w14:paraId="3A87ACFA" w14:textId="036D1D0C" w:rsidR="00C84878" w:rsidRDefault="00CE13C0" w:rsidP="00A633BE">
      <w:pPr>
        <w:rPr>
          <w:rFonts w:hint="eastAsia"/>
        </w:rPr>
      </w:pPr>
      <w:ins w:id="278" w:author="Microsoft Office ユーザー" w:date="2019-04-26T21:30:00Z">
        <w:r>
          <w:rPr>
            <w:noProof/>
          </w:rPr>
          <mc:AlternateContent>
            <mc:Choice Requires="wps">
              <w:drawing>
                <wp:anchor distT="0" distB="0" distL="114300" distR="114300" simplePos="0" relativeHeight="251749376" behindDoc="0" locked="0" layoutInCell="1" allowOverlap="1" wp14:anchorId="5CA291B2" wp14:editId="0AC3345E">
                  <wp:simplePos x="0" y="0"/>
                  <wp:positionH relativeFrom="column">
                    <wp:posOffset>1973398</wp:posOffset>
                  </wp:positionH>
                  <wp:positionV relativeFrom="paragraph">
                    <wp:posOffset>71392</wp:posOffset>
                  </wp:positionV>
                  <wp:extent cx="3700780" cy="1236345"/>
                  <wp:effectExtent l="12700" t="127000" r="20320" b="20955"/>
                  <wp:wrapNone/>
                  <wp:docPr id="4" name="雲形吹き出し 4"/>
                  <wp:cNvGraphicFramePr/>
                  <a:graphic xmlns:a="http://schemas.openxmlformats.org/drawingml/2006/main">
                    <a:graphicData uri="http://schemas.microsoft.com/office/word/2010/wordprocessingShape">
                      <wps:wsp>
                        <wps:cNvSpPr/>
                        <wps:spPr>
                          <a:xfrm>
                            <a:off x="0" y="0"/>
                            <a:ext cx="3700780" cy="1236345"/>
                          </a:xfrm>
                          <a:prstGeom prst="cloudCallout">
                            <a:avLst>
                              <a:gd name="adj1" fmla="val -32789"/>
                              <a:gd name="adj2" fmla="val -57061"/>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FA2BA14" w14:textId="2C89CFD8" w:rsidR="00CE13C0" w:rsidRPr="00CE13C0" w:rsidRDefault="00CE13C0" w:rsidP="00CE13C0">
                              <w:pPr>
                                <w:rPr>
                                  <w:ins w:id="279" w:author="Microsoft Office ユーザー" w:date="2019-04-26T21:31:00Z"/>
                                  <w:color w:val="000000" w:themeColor="text1"/>
                                  <w:rPrChange w:id="280" w:author="Microsoft Office ユーザー" w:date="2019-04-26T21:32:00Z">
                                    <w:rPr>
                                      <w:ins w:id="281" w:author="Microsoft Office ユーザー" w:date="2019-04-26T21:31:00Z"/>
                                    </w:rPr>
                                  </w:rPrChange>
                                </w:rPr>
                              </w:pPr>
                              <w:ins w:id="282" w:author="Microsoft Office ユーザー" w:date="2019-04-26T21:30:00Z">
                                <w:r w:rsidRPr="00CE13C0">
                                  <w:rPr>
                                    <w:rFonts w:hint="eastAsia"/>
                                    <w:color w:val="000000" w:themeColor="text1"/>
                                    <w:rPrChange w:id="283" w:author="Microsoft Office ユーザー" w:date="2019-04-26T21:32:00Z">
                                      <w:rPr>
                                        <w:rFonts w:hint="eastAsia"/>
                                      </w:rPr>
                                    </w:rPrChange>
                                  </w:rPr>
                                  <w:t>ハードルの高い</w:t>
                                </w:r>
                              </w:ins>
                              <w:ins w:id="284" w:author="Microsoft Office ユーザー" w:date="2019-04-26T21:31:00Z">
                                <w:r w:rsidRPr="00CE13C0">
                                  <w:rPr>
                                    <w:rFonts w:hint="eastAsia"/>
                                    <w:color w:val="000000" w:themeColor="text1"/>
                                    <w:rPrChange w:id="285" w:author="Microsoft Office ユーザー" w:date="2019-04-26T21:32:00Z">
                                      <w:rPr>
                                        <w:rFonts w:hint="eastAsia"/>
                                      </w:rPr>
                                    </w:rPrChange>
                                  </w:rPr>
                                  <w:t>目標となっている。</w:t>
                                </w:r>
                              </w:ins>
                            </w:p>
                            <w:p w14:paraId="3DF7592D" w14:textId="56DECC10" w:rsidR="00CE13C0" w:rsidRPr="00CE13C0" w:rsidRDefault="00CE13C0" w:rsidP="00CE13C0">
                              <w:pPr>
                                <w:rPr>
                                  <w:ins w:id="286" w:author="Microsoft Office ユーザー" w:date="2019-04-26T21:31:00Z"/>
                                  <w:color w:val="000000" w:themeColor="text1"/>
                                  <w:rPrChange w:id="287" w:author="Microsoft Office ユーザー" w:date="2019-04-26T21:32:00Z">
                                    <w:rPr>
                                      <w:ins w:id="288" w:author="Microsoft Office ユーザー" w:date="2019-04-26T21:31:00Z"/>
                                    </w:rPr>
                                  </w:rPrChange>
                                </w:rPr>
                                <w:pPrChange w:id="289" w:author="Microsoft Office ユーザー" w:date="2019-04-26T21:32:00Z">
                                  <w:pPr/>
                                </w:pPrChange>
                              </w:pPr>
                              <w:ins w:id="290" w:author="Microsoft Office ユーザー" w:date="2019-04-26T21:31:00Z">
                                <w:r w:rsidRPr="00CE13C0">
                                  <w:rPr>
                                    <w:color w:val="000000" w:themeColor="text1"/>
                                    <w:rPrChange w:id="291" w:author="Microsoft Office ユーザー" w:date="2019-04-26T21:32:00Z">
                                      <w:rPr/>
                                    </w:rPrChange>
                                  </w:rPr>
                                  <w:t>5,7</w:t>
                                </w:r>
                                <w:r w:rsidRPr="00CE13C0">
                                  <w:rPr>
                                    <w:rFonts w:hint="eastAsia"/>
                                    <w:color w:val="000000" w:themeColor="text1"/>
                                    <w:rPrChange w:id="292" w:author="Microsoft Office ユーザー" w:date="2019-04-26T21:32:00Z">
                                      <w:rPr>
                                        <w:rFonts w:hint="eastAsia"/>
                                      </w:rPr>
                                    </w:rPrChange>
                                  </w:rPr>
                                  <w:t>月末に目標の見直しを行う。</w:t>
                                </w:r>
                              </w:ins>
                            </w:p>
                            <w:p w14:paraId="3C4760BF" w14:textId="19575E8C" w:rsidR="00CE13C0" w:rsidRPr="00CE13C0" w:rsidRDefault="00CE13C0" w:rsidP="00CE13C0">
                              <w:pPr>
                                <w:rPr>
                                  <w:rFonts w:hint="eastAsia"/>
                                  <w:color w:val="000000" w:themeColor="text1"/>
                                  <w:rPrChange w:id="293" w:author="Microsoft Office ユーザー" w:date="2019-04-26T21:32:00Z">
                                    <w:rPr>
                                      <w:rFonts w:hint="eastAsia"/>
                                    </w:rPr>
                                  </w:rPrChange>
                                </w:rPr>
                                <w:pPrChange w:id="294" w:author="Microsoft Office ユーザー" w:date="2019-04-26T21:32:00Z">
                                  <w:pPr/>
                                </w:pPrChange>
                              </w:pPr>
                              <w:ins w:id="295" w:author="Microsoft Office ユーザー" w:date="2019-04-26T21:31:00Z">
                                <w:r w:rsidRPr="00CE13C0">
                                  <w:rPr>
                                    <w:rFonts w:hint="eastAsia"/>
                                    <w:color w:val="000000" w:themeColor="text1"/>
                                    <w:rPrChange w:id="296" w:author="Microsoft Office ユーザー" w:date="2019-04-26T21:32:00Z">
                                      <w:rPr>
                                        <w:rFonts w:hint="eastAsia"/>
                                      </w:rPr>
                                    </w:rPrChange>
                                  </w:rPr>
                                  <w:t>2019/4/26</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A291B2"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雲形吹き出し 4" o:spid="_x0000_s1042" type="#_x0000_t106" style="position:absolute;margin-left:155.4pt;margin-top:5.6pt;width:291.4pt;height:97.3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" adj="3718,-1525" fillcolor="white [3212]" strokecolor="#1f4d78 [1604]" strokeweight="1pt">
                  <v:stroke joinstyle="miter"/>
                  <v:textbox>
                    <w:txbxContent>
                      <w:p w14:paraId="2FA2BA14" w14:textId="2C89CFD8" w:rsidR="00CE13C0" w:rsidRPr="00CE13C0" w:rsidRDefault="00CE13C0" w:rsidP="00CE13C0">
                        <w:pPr>
                          <w:rPr>
                            <w:ins w:id="297" w:author="Microsoft Office ユーザー" w:date="2019-04-26T21:31:00Z"/>
                            <w:color w:val="000000" w:themeColor="text1"/>
                            <w:rPrChange w:id="298" w:author="Microsoft Office ユーザー" w:date="2019-04-26T21:32:00Z">
                              <w:rPr>
                                <w:ins w:id="299" w:author="Microsoft Office ユーザー" w:date="2019-04-26T21:31:00Z"/>
                              </w:rPr>
                            </w:rPrChange>
                          </w:rPr>
                        </w:pPr>
                        <w:ins w:id="300" w:author="Microsoft Office ユーザー" w:date="2019-04-26T21:30:00Z">
                          <w:r w:rsidRPr="00CE13C0">
                            <w:rPr>
                              <w:rFonts w:hint="eastAsia"/>
                              <w:color w:val="000000" w:themeColor="text1"/>
                              <w:rPrChange w:id="301" w:author="Microsoft Office ユーザー" w:date="2019-04-26T21:32:00Z">
                                <w:rPr>
                                  <w:rFonts w:hint="eastAsia"/>
                                </w:rPr>
                              </w:rPrChange>
                            </w:rPr>
                            <w:t>ハードルの高い</w:t>
                          </w:r>
                        </w:ins>
                        <w:ins w:id="302" w:author="Microsoft Office ユーザー" w:date="2019-04-26T21:31:00Z">
                          <w:r w:rsidRPr="00CE13C0">
                            <w:rPr>
                              <w:rFonts w:hint="eastAsia"/>
                              <w:color w:val="000000" w:themeColor="text1"/>
                              <w:rPrChange w:id="303" w:author="Microsoft Office ユーザー" w:date="2019-04-26T21:32:00Z">
                                <w:rPr>
                                  <w:rFonts w:hint="eastAsia"/>
                                </w:rPr>
                              </w:rPrChange>
                            </w:rPr>
                            <w:t>目標となっている。</w:t>
                          </w:r>
                        </w:ins>
                      </w:p>
                      <w:p w14:paraId="3DF7592D" w14:textId="56DECC10" w:rsidR="00CE13C0" w:rsidRPr="00CE13C0" w:rsidRDefault="00CE13C0" w:rsidP="00CE13C0">
                        <w:pPr>
                          <w:rPr>
                            <w:ins w:id="304" w:author="Microsoft Office ユーザー" w:date="2019-04-26T21:31:00Z"/>
                            <w:color w:val="000000" w:themeColor="text1"/>
                            <w:rPrChange w:id="305" w:author="Microsoft Office ユーザー" w:date="2019-04-26T21:32:00Z">
                              <w:rPr>
                                <w:ins w:id="306" w:author="Microsoft Office ユーザー" w:date="2019-04-26T21:31:00Z"/>
                              </w:rPr>
                            </w:rPrChange>
                          </w:rPr>
                          <w:pPrChange w:id="307" w:author="Microsoft Office ユーザー" w:date="2019-04-26T21:32:00Z">
                            <w:pPr/>
                          </w:pPrChange>
                        </w:pPr>
                        <w:ins w:id="308" w:author="Microsoft Office ユーザー" w:date="2019-04-26T21:31:00Z">
                          <w:r w:rsidRPr="00CE13C0">
                            <w:rPr>
                              <w:color w:val="000000" w:themeColor="text1"/>
                              <w:rPrChange w:id="309" w:author="Microsoft Office ユーザー" w:date="2019-04-26T21:32:00Z">
                                <w:rPr/>
                              </w:rPrChange>
                            </w:rPr>
                            <w:t>5,7</w:t>
                          </w:r>
                          <w:r w:rsidRPr="00CE13C0">
                            <w:rPr>
                              <w:rFonts w:hint="eastAsia"/>
                              <w:color w:val="000000" w:themeColor="text1"/>
                              <w:rPrChange w:id="310" w:author="Microsoft Office ユーザー" w:date="2019-04-26T21:32:00Z">
                                <w:rPr>
                                  <w:rFonts w:hint="eastAsia"/>
                                </w:rPr>
                              </w:rPrChange>
                            </w:rPr>
                            <w:t>月末に目標の見直しを行う。</w:t>
                          </w:r>
                        </w:ins>
                      </w:p>
                      <w:p w14:paraId="3C4760BF" w14:textId="19575E8C" w:rsidR="00CE13C0" w:rsidRPr="00CE13C0" w:rsidRDefault="00CE13C0" w:rsidP="00CE13C0">
                        <w:pPr>
                          <w:rPr>
                            <w:rFonts w:hint="eastAsia"/>
                            <w:color w:val="000000" w:themeColor="text1"/>
                            <w:rPrChange w:id="311" w:author="Microsoft Office ユーザー" w:date="2019-04-26T21:32:00Z">
                              <w:rPr>
                                <w:rFonts w:hint="eastAsia"/>
                              </w:rPr>
                            </w:rPrChange>
                          </w:rPr>
                          <w:pPrChange w:id="312" w:author="Microsoft Office ユーザー" w:date="2019-04-26T21:32:00Z">
                            <w:pPr/>
                          </w:pPrChange>
                        </w:pPr>
                        <w:ins w:id="313" w:author="Microsoft Office ユーザー" w:date="2019-04-26T21:31:00Z">
                          <w:r w:rsidRPr="00CE13C0">
                            <w:rPr>
                              <w:rFonts w:hint="eastAsia"/>
                              <w:color w:val="000000" w:themeColor="text1"/>
                              <w:rPrChange w:id="314" w:author="Microsoft Office ユーザー" w:date="2019-04-26T21:32:00Z">
                                <w:rPr>
                                  <w:rFonts w:hint="eastAsia"/>
                                </w:rPr>
                              </w:rPrChange>
                            </w:rPr>
                            <w:t>2019/4/26</w:t>
                          </w:r>
                        </w:ins>
                      </w:p>
                    </w:txbxContent>
                  </v:textbox>
                </v:shape>
              </w:pict>
            </mc:Fallback>
          </mc:AlternateContent>
        </w:r>
      </w:ins>
      <w:r w:rsidR="00F644D0">
        <w:rPr>
          <w:rFonts w:hint="eastAsia"/>
        </w:rPr>
        <w:t>目標</w:t>
      </w:r>
      <w:r w:rsidR="00FA52A2">
        <w:rPr>
          <w:rFonts w:hint="eastAsia"/>
        </w:rPr>
        <w:t>③</w:t>
      </w:r>
      <w:r w:rsidR="00F644D0">
        <w:rPr>
          <w:rFonts w:hint="eastAsia"/>
        </w:rPr>
        <w:t>：</w:t>
      </w:r>
      <w:del w:id="315" w:author="Microsoft Office ユーザー" w:date="2019-04-26T21:54:00Z">
        <w:r w:rsidR="003C0EA3" w:rsidDel="00F17240">
          <w:delText xml:space="preserve"> </w:delText>
        </w:r>
      </w:del>
      <w:ins w:id="316" w:author="Microsoft Office ユーザー" w:date="2019-04-26T21:54:00Z">
        <w:r w:rsidR="00F17240">
          <w:rPr>
            <w:rFonts w:hint="eastAsia"/>
          </w:rPr>
          <w:t>実験・検証環境を提供する</w:t>
        </w:r>
      </w:ins>
    </w:p>
    <w:p w14:paraId="1C2D6DDB" w14:textId="62DD2026" w:rsidR="00501B05" w:rsidRPr="00F644D0" w:rsidRDefault="00501B05" w:rsidP="00A633BE"/>
    <w:p w14:paraId="24BA440A" w14:textId="77B28B58" w:rsidR="00501B05" w:rsidRDefault="00501B05" w:rsidP="00F3525C">
      <w:pPr>
        <w:pStyle w:val="30"/>
      </w:pPr>
      <w:bookmarkStart w:id="317" w:name="_Toc7208324"/>
      <w:r>
        <w:t>システム</w:t>
      </w:r>
      <w:r>
        <w:rPr>
          <w:rFonts w:hint="eastAsia"/>
        </w:rPr>
        <w:t>のライフサイクル</w:t>
      </w:r>
      <w:bookmarkEnd w:id="317"/>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710464"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C22789" w:rsidRPr="00D50E9D" w:rsidRDefault="00C22789"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34562D" id="正方形/長方形 214" o:spid="_x0000_s1043" style="position:absolute;margin-left:387.8pt;margin-top:69.7pt;width:167.8pt;height:57.15pt;rotation:-90;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" fillcolor="white [3212]" strokecolor="black [3213]" strokeweight="1.5pt">
                      <v:textbox>
                        <w:txbxContent>
                          <w:p w14:paraId="307857A6" w14:textId="051C3C0F" w:rsidR="00C22789" w:rsidRPr="00D50E9D" w:rsidRDefault="00C22789"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705344"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C22789" w:rsidRPr="00D50E9D" w:rsidRDefault="00C22789"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398B48" id="正方形/長方形 302" o:spid="_x0000_s1044" style="position:absolute;margin-left:101.85pt;margin-top:69.6pt;width:167.8pt;height:57.15pt;rotation:-90;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" fillcolor="white [3212]" strokecolor="black [3213]" strokeweight="1.5pt">
                      <v:textbox>
                        <w:txbxContent>
                          <w:p w14:paraId="5C381A1C" w14:textId="6321CF9E" w:rsidR="00C22789" w:rsidRPr="00D50E9D" w:rsidRDefault="00C22789"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C22789" w:rsidRPr="00D50E9D" w:rsidRDefault="00C22789"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34DE12" id="正方形/長方形 303" o:spid="_x0000_s1045" style="position:absolute;margin-left:158.55pt;margin-top:69.85pt;width:167.8pt;height:57.15pt;rotation:-9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" fillcolor="white [3212]" strokecolor="black [3213]" strokeweight="1.5pt">
                      <v:textbox>
                        <w:txbxContent>
                          <w:p w14:paraId="6A10549E" w14:textId="0333B923" w:rsidR="00C22789" w:rsidRPr="00D50E9D" w:rsidRDefault="00C22789"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C22789" w:rsidRPr="00D50E9D" w:rsidRDefault="00C22789"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DCFB20" id="正方形/長方形 304" o:spid="_x0000_s1046" style="position:absolute;margin-left:215.7pt;margin-top:69.6pt;width:167.8pt;height:57.15pt;rotation:-9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" fillcolor="white [3212]" strokecolor="black [3213]" strokeweight="1.5pt">
                      <v:textbox>
                        <w:txbxContent>
                          <w:p w14:paraId="1C2CB4B4" w14:textId="35B5D0FC" w:rsidR="00C22789" w:rsidRPr="00D50E9D" w:rsidRDefault="00C22789"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708416"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C22789" w:rsidRPr="00D50E9D" w:rsidRDefault="00C22789"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56C6CF7" id="正方形/長方形 305" o:spid="_x0000_s1047" style="position:absolute;margin-left:273.05pt;margin-top:69.6pt;width:167.8pt;height:57.15pt;rotation:-90;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" fillcolor="white [3212]" strokecolor="black [3213]" strokeweight="1.5pt">
                      <v:textbox>
                        <w:txbxContent>
                          <w:p w14:paraId="4C67AFD0" w14:textId="774B0B75" w:rsidR="00C22789" w:rsidRPr="00D50E9D" w:rsidRDefault="00C22789"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709440"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C22789" w:rsidRPr="00D50E9D" w:rsidRDefault="00C22789"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6DE02F" id="正方形/長方形 306" o:spid="_x0000_s1048" style="position:absolute;margin-left:330.75pt;margin-top:69.75pt;width:167.8pt;height:57.15pt;rotation:-90;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" fillcolor="white [3212]" strokecolor="black [3213]" strokeweight="1.5pt">
                      <v:textbox>
                        <w:txbxContent>
                          <w:p w14:paraId="74305393" w14:textId="35048DFD" w:rsidR="00C22789" w:rsidRPr="00D50E9D" w:rsidRDefault="00C22789"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704320"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C22789" w:rsidRPr="00D50E9D" w:rsidRDefault="00C22789"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C22789" w:rsidRDefault="00C22789" w:rsidP="00DB214C">
                                    <w:pPr>
                                      <w:jc w:val="center"/>
                                      <w:rPr>
                                        <w:color w:val="000000" w:themeColor="text1"/>
                                      </w:rPr>
                                    </w:pPr>
                                    <w:r>
                                      <w:rPr>
                                        <w:rFonts w:hint="eastAsia"/>
                                        <w:color w:val="000000" w:themeColor="text1"/>
                                      </w:rPr>
                                      <w:t>ロボット特性</w:t>
                                    </w:r>
                                  </w:p>
                                  <w:p w14:paraId="14258518" w14:textId="3A6BE414" w:rsidR="00C22789" w:rsidRPr="00D50E9D" w:rsidRDefault="00C22789"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686F99C" id="グループ化 301" o:spid="_x0000_s1049" style="position:absolute;margin-left:68.6pt;margin-top:14.35pt;width:88.4pt;height:167.85pt;z-index:251704320;mso-width-relative:margin" coordsize="14702,2131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">
                      <v:rect id="正方形/長方形 299" o:spid="_x0000_s1050" style="position:absolute;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" fillcolor="white [3212]" strokecolor="black [3213]" strokeweight="1.5pt">
                        <v:textbox>
                          <w:txbxContent>
                            <w:p w14:paraId="6530DBC4" w14:textId="4CCE8B0C" w:rsidR="00C22789" w:rsidRPr="00D50E9D" w:rsidRDefault="00C22789" w:rsidP="00DB214C">
                              <w:pPr>
                                <w:jc w:val="center"/>
                                <w:rPr>
                                  <w:color w:val="000000" w:themeColor="text1"/>
                                </w:rPr>
                              </w:pPr>
                              <w:r>
                                <w:rPr>
                                  <w:rFonts w:hint="eastAsia"/>
                                  <w:color w:val="000000" w:themeColor="text1"/>
                                </w:rPr>
                                <w:t>システム設計</w:t>
                              </w:r>
                            </w:p>
                          </w:txbxContent>
                        </v:textbox>
                      </v:rect>
                      <v:rect id="正方形/長方形 300" o:spid="_x0000_s1051" style="position:absolute;top:10651;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" fillcolor="white [3212]" strokecolor="black [3213]" strokeweight="1.5pt">
                        <v:textbox>
                          <w:txbxContent>
                            <w:p w14:paraId="4358A2D7" w14:textId="77777777" w:rsidR="00C22789" w:rsidRDefault="00C22789" w:rsidP="00DB214C">
                              <w:pPr>
                                <w:jc w:val="center"/>
                                <w:rPr>
                                  <w:color w:val="000000" w:themeColor="text1"/>
                                </w:rPr>
                              </w:pPr>
                              <w:r>
                                <w:rPr>
                                  <w:rFonts w:hint="eastAsia"/>
                                  <w:color w:val="000000" w:themeColor="text1"/>
                                </w:rPr>
                                <w:t>ロボット特性</w:t>
                              </w:r>
                            </w:p>
                            <w:p w14:paraId="14258518" w14:textId="3A6BE414" w:rsidR="00C22789" w:rsidRPr="00D50E9D" w:rsidRDefault="00C22789"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703296"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C22789" w:rsidRPr="00D50E9D" w:rsidRDefault="00C22789"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D5128E" id="正方形/長方形 298" o:spid="_x0000_s1052" style="position:absolute;margin-left:-44.1pt;margin-top:69.6pt;width:167.85pt;height:57.15pt;rotation:-90;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" fillcolor="white [3212]" strokecolor="black [3213]" strokeweight="1.5pt">
                      <v:textbox>
                        <w:txbxContent>
                          <w:p w14:paraId="5BB4938B" w14:textId="7175B57F" w:rsidR="00C22789" w:rsidRPr="00D50E9D" w:rsidRDefault="00C22789"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22EE25B3" w:rsidR="00481B91" w:rsidRDefault="00481B91" w:rsidP="00501B05">
      <w:pPr>
        <w:rPr>
          <w:ins w:id="318" w:author="Microsoft Office ユーザー" w:date="2019-04-26T21:58:00Z"/>
        </w:rPr>
      </w:pPr>
    </w:p>
    <w:p w14:paraId="25290A3D" w14:textId="77777777" w:rsidR="00481B91" w:rsidRDefault="00481B91">
      <w:pPr>
        <w:rPr>
          <w:ins w:id="319" w:author="Microsoft Office ユーザー" w:date="2019-04-26T21:58:00Z"/>
        </w:rPr>
      </w:pPr>
      <w:ins w:id="320" w:author="Microsoft Office ユーザー" w:date="2019-04-26T21:58:00Z">
        <w:r>
          <w:br w:type="page"/>
        </w:r>
      </w:ins>
    </w:p>
    <w:p w14:paraId="056586B9" w14:textId="77777777" w:rsidR="00501B05" w:rsidRDefault="00501B05" w:rsidP="00501B05">
      <w:bookmarkStart w:id="321" w:name="_GoBack"/>
      <w:bookmarkEnd w:id="321"/>
    </w:p>
    <w:p w14:paraId="56AE8732" w14:textId="1368AF68" w:rsidR="00C10B19" w:rsidRDefault="00501B05" w:rsidP="00F3525C">
      <w:pPr>
        <w:pStyle w:val="30"/>
      </w:pPr>
      <w:bookmarkStart w:id="322" w:name="_Toc7208325"/>
      <w:r>
        <w:rPr>
          <w:rFonts w:hint="eastAsia"/>
        </w:rPr>
        <w:t>ステークホルダー</w:t>
      </w:r>
      <w:bookmarkEnd w:id="322"/>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D34AAD7" w:rsidR="008431F6" w:rsidRDefault="008431F6" w:rsidP="00EC3023"/>
        </w:tc>
        <w:tc>
          <w:tcPr>
            <w:tcW w:w="4962" w:type="dxa"/>
          </w:tcPr>
          <w:p w14:paraId="65CD0906" w14:textId="06509A1B" w:rsidR="008431F6" w:rsidRDefault="008431F6" w:rsidP="00EC3023"/>
        </w:tc>
      </w:tr>
      <w:tr w:rsidR="008431F6" w14:paraId="39D3695D" w14:textId="77777777" w:rsidTr="008431F6">
        <w:tc>
          <w:tcPr>
            <w:tcW w:w="4531" w:type="dxa"/>
          </w:tcPr>
          <w:p w14:paraId="034F0764" w14:textId="139F1FC7" w:rsidR="008431F6" w:rsidRDefault="008431F6" w:rsidP="00EC3023"/>
        </w:tc>
        <w:tc>
          <w:tcPr>
            <w:tcW w:w="4962" w:type="dxa"/>
          </w:tcPr>
          <w:p w14:paraId="09DB36D6" w14:textId="488AE5CF" w:rsidR="008431F6" w:rsidRDefault="008431F6" w:rsidP="00EC3023"/>
        </w:tc>
      </w:tr>
      <w:tr w:rsidR="008431F6" w14:paraId="4312B7B7" w14:textId="77777777" w:rsidTr="008431F6">
        <w:tc>
          <w:tcPr>
            <w:tcW w:w="4531" w:type="dxa"/>
          </w:tcPr>
          <w:p w14:paraId="7E7DF967" w14:textId="4BC863C4" w:rsidR="008431F6" w:rsidRDefault="008431F6" w:rsidP="00EC3023"/>
        </w:tc>
        <w:tc>
          <w:tcPr>
            <w:tcW w:w="4962" w:type="dxa"/>
          </w:tcPr>
          <w:p w14:paraId="41D5D32A" w14:textId="5A92C625" w:rsidR="008431F6" w:rsidRDefault="008431F6" w:rsidP="00EC3023"/>
        </w:tc>
      </w:tr>
      <w:tr w:rsidR="008431F6" w14:paraId="388488F0" w14:textId="77777777" w:rsidTr="008431F6">
        <w:tc>
          <w:tcPr>
            <w:tcW w:w="4531" w:type="dxa"/>
          </w:tcPr>
          <w:p w14:paraId="401ECFEE" w14:textId="61A82660" w:rsidR="008431F6" w:rsidRDefault="008431F6" w:rsidP="00EC3023"/>
        </w:tc>
        <w:tc>
          <w:tcPr>
            <w:tcW w:w="4962" w:type="dxa"/>
          </w:tcPr>
          <w:p w14:paraId="791BBF3D" w14:textId="41914E3F" w:rsidR="008431F6" w:rsidRDefault="008431F6" w:rsidP="00EC3023"/>
        </w:tc>
      </w:tr>
      <w:tr w:rsidR="008431F6" w14:paraId="2D6E1CAD" w14:textId="77777777" w:rsidTr="008431F6">
        <w:tc>
          <w:tcPr>
            <w:tcW w:w="4531" w:type="dxa"/>
          </w:tcPr>
          <w:p w14:paraId="4F8629BE" w14:textId="0AD5185B" w:rsidR="008431F6" w:rsidRDefault="008431F6" w:rsidP="00EC3023"/>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C14089E" w:rsidR="008431F6" w:rsidRDefault="008431F6" w:rsidP="00EC3023"/>
        </w:tc>
        <w:tc>
          <w:tcPr>
            <w:tcW w:w="4962" w:type="dxa"/>
          </w:tcPr>
          <w:p w14:paraId="1706219C" w14:textId="77777777" w:rsidR="008431F6" w:rsidRDefault="008431F6" w:rsidP="00EC3023"/>
        </w:tc>
      </w:tr>
      <w:tr w:rsidR="008431F6" w14:paraId="4D301942" w14:textId="77777777" w:rsidTr="008431F6">
        <w:tc>
          <w:tcPr>
            <w:tcW w:w="4531" w:type="dxa"/>
          </w:tcPr>
          <w:p w14:paraId="46B18F34" w14:textId="179B59A9" w:rsidR="008431F6" w:rsidRDefault="008431F6" w:rsidP="00EC3023"/>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323" w:name="_Toc7208326"/>
      <w:r>
        <w:rPr>
          <w:rFonts w:hint="eastAsia"/>
        </w:rPr>
        <w:t>システム構成</w:t>
      </w:r>
      <w:bookmarkEnd w:id="323"/>
    </w:p>
    <w:p w14:paraId="2C90FABD" w14:textId="77777777" w:rsidR="00562CDC" w:rsidRPr="00562CDC" w:rsidRDefault="00562CDC" w:rsidP="00562CDC"/>
    <w:p w14:paraId="13192539" w14:textId="597FF87E" w:rsidR="00A3311C" w:rsidRDefault="00562CDC" w:rsidP="00F3525C">
      <w:pPr>
        <w:pStyle w:val="30"/>
      </w:pPr>
      <w:bookmarkStart w:id="324" w:name="_Toc7208327"/>
      <w:r>
        <w:rPr>
          <w:rFonts w:hint="eastAsia"/>
        </w:rPr>
        <w:t>コンセプト</w:t>
      </w:r>
      <w:bookmarkEnd w:id="324"/>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36E83963" w:rsidR="00B34712" w:rsidRDefault="00C22789" w:rsidP="00B34712">
            <w:ins w:id="325" w:author="Microsoft Office ユーザー" w:date="2019-04-26T20:59:00Z">
              <w:r>
                <w:rPr>
                  <w:rFonts w:hint="eastAsia"/>
                </w:rPr>
                <w:t>チャレンジの場の提供</w:t>
              </w:r>
            </w:ins>
          </w:p>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3E2C56AA" w:rsidR="00B34712" w:rsidRDefault="00C22789" w:rsidP="00B34712">
            <w:pPr>
              <w:rPr>
                <w:rFonts w:hint="eastAsia"/>
              </w:rPr>
            </w:pPr>
            <w:ins w:id="326" w:author="Microsoft Office ユーザー" w:date="2019-04-26T20:59:00Z">
              <w:r>
                <w:rPr>
                  <w:rFonts w:hint="eastAsia"/>
                </w:rPr>
                <w:t>リザルトタイム</w:t>
              </w:r>
              <w:r>
                <w:t>0</w:t>
              </w:r>
              <w:r>
                <w:rPr>
                  <w:rFonts w:hint="eastAsia"/>
                </w:rPr>
                <w:t>秒以下を獲得</w:t>
              </w:r>
            </w:ins>
          </w:p>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33BB48B8" w:rsidR="00B34712" w:rsidRDefault="00B34712" w:rsidP="00B34712"/>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32E1968F" w:rsidR="00B34712" w:rsidRDefault="00B34712" w:rsidP="00B34712"/>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4F04207A" w:rsidR="00B34712" w:rsidRDefault="00B34712" w:rsidP="00AA54B3"/>
    <w:p w14:paraId="4B53BAE8" w14:textId="6C5EB74B" w:rsidR="004C76DE" w:rsidRPr="00BC71F4" w:rsidRDefault="00B70AA5" w:rsidP="00BC71F4">
      <w:pPr>
        <w:sectPr w:rsidR="004C76DE" w:rsidRPr="00BC71F4" w:rsidSect="00F60348">
          <w:pgSz w:w="23814" w:h="16839" w:orient="landscape" w:code="8"/>
          <w:pgMar w:top="1390" w:right="1588" w:bottom="1418" w:left="1588" w:header="794" w:footer="567" w:gutter="0"/>
          <w:cols w:space="720"/>
          <w:docGrid w:linePitch="286"/>
        </w:sectPr>
      </w:pPr>
      <w:r>
        <w:br w:type="page"/>
      </w:r>
    </w:p>
    <w:p w14:paraId="111DE799" w14:textId="7596987D" w:rsidR="00E01342" w:rsidRDefault="00396FFB" w:rsidP="00E01342">
      <w:pPr>
        <w:pStyle w:val="10"/>
      </w:pPr>
      <w:bookmarkStart w:id="327" w:name="_Toc7208328"/>
      <w:r>
        <w:rPr>
          <w:rFonts w:hint="eastAsia"/>
        </w:rPr>
        <w:lastRenderedPageBreak/>
        <w:t>システム設計</w:t>
      </w:r>
      <w:bookmarkEnd w:id="327"/>
    </w:p>
    <w:p w14:paraId="31932916" w14:textId="77777777" w:rsidR="00F81867" w:rsidRPr="00F81867" w:rsidRDefault="00F81867" w:rsidP="00F81867"/>
    <w:p w14:paraId="0BEE2195" w14:textId="69B59B7A" w:rsidR="00F81867" w:rsidRPr="00F81867" w:rsidRDefault="00396FFB" w:rsidP="00F81867">
      <w:pPr>
        <w:pStyle w:val="20"/>
      </w:pPr>
      <w:bookmarkStart w:id="328" w:name="_Toc7208329"/>
      <w:r>
        <w:rPr>
          <w:rFonts w:hint="eastAsia"/>
        </w:rPr>
        <w:t>システム設計とは</w:t>
      </w:r>
      <w:bookmarkEnd w:id="328"/>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329" w:name="_Toc7208330"/>
      <w:r>
        <w:rPr>
          <w:rFonts w:hint="eastAsia"/>
        </w:rPr>
        <w:t>要求分析</w:t>
      </w:r>
      <w:bookmarkEnd w:id="329"/>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290"/>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330" w:name="_Toc7208331"/>
      <w:r>
        <w:rPr>
          <w:rFonts w:hint="eastAsia"/>
        </w:rPr>
        <w:t>要求とは</w:t>
      </w:r>
      <w:bookmarkEnd w:id="330"/>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93056"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1EC7501"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" adj="-185" strokecolor="black [3213]" strokeweight="1pt"/>
                  </w:pict>
                </mc:Fallback>
              </mc:AlternateContent>
            </w:r>
            <w:r>
              <w:rPr>
                <w:rFonts w:hint="eastAsia"/>
                <w:noProof/>
              </w:rPr>
              <mc:AlternateContent>
                <mc:Choice Requires="wps">
                  <w:drawing>
                    <wp:anchor distT="0" distB="0" distL="114300" distR="114300" simplePos="0" relativeHeight="251694080"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C22789" w:rsidRPr="002E4B55" w:rsidRDefault="00C22789"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E70D8FD" id="角丸四角形 242" o:spid="_x0000_s1053" style="position:absolute;margin-left:107.2pt;margin-top:52.2pt;width:101.6pt;height:33pt;z-index:251694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" fillcolor="#deeaf6 [660]" strokecolor="black [3213]" strokeweight="1.5pt">
                      <v:stroke joinstyle="miter"/>
                      <v:textbox>
                        <w:txbxContent>
                          <w:p w14:paraId="1B5E7630" w14:textId="421CF89B" w:rsidR="00C22789" w:rsidRPr="002E4B55" w:rsidRDefault="00C22789"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95104"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3BF378" id="カギ線コネクタ 246" o:spid="_x0000_s1026" type="#_x0000_t34" style="position:absolute;left:0;text-align:left;margin-left:158.15pt;margin-top:85.2pt;width:48.3pt;height:25.2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" adj="-185" strokecolor="black [3213]" strokeweight="1pt"/>
                  </w:pict>
                </mc:Fallback>
              </mc:AlternateContent>
            </w:r>
            <w:r>
              <w:rPr>
                <w:rFonts w:hint="eastAsia"/>
                <w:noProof/>
              </w:rPr>
              <mc:AlternateContent>
                <mc:Choice Requires="wpg">
                  <w:drawing>
                    <wp:anchor distT="0" distB="0" distL="114300" distR="114300" simplePos="0" relativeHeight="251696128"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C22789" w:rsidRPr="002E4B55" w:rsidRDefault="00C22789"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C22789" w:rsidRPr="002E4B55" w:rsidRDefault="00C22789"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C22789" w:rsidRPr="002E4B55" w:rsidRDefault="00C22789"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D5BF2F" id="グループ化 248" o:spid="_x0000_s1054" style="position:absolute;margin-left:205.85pt;margin-top:94.35pt;width:262.2pt;height:77.45pt;z-index:25169612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">
                      <v:roundrect id="角丸四角形 237" o:spid="_x0000_s1055"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" fillcolor="white [3212]" strokecolor="black [3213]" strokeweight="1.5pt">
                        <v:stroke joinstyle="miter"/>
                        <v:textbox>
                          <w:txbxContent>
                            <w:p w14:paraId="4874839D" w14:textId="62F92F78" w:rsidR="00C22789" w:rsidRPr="002E4B55" w:rsidRDefault="00C22789" w:rsidP="00D04061">
                              <w:pPr>
                                <w:jc w:val="center"/>
                                <w:rPr>
                                  <w:color w:val="000000" w:themeColor="text1"/>
                                </w:rPr>
                              </w:pPr>
                              <w:r>
                                <w:rPr>
                                  <w:rFonts w:hint="eastAsia"/>
                                  <w:color w:val="000000" w:themeColor="text1"/>
                                </w:rPr>
                                <w:t>機能</w:t>
                              </w:r>
                            </w:p>
                          </w:txbxContent>
                        </v:textbox>
                      </v:roundrect>
                      <v:roundrect id="角丸四角形 238" o:spid="_x0000_s1056"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" fillcolor="white [3212]" strokecolor="black [3213]" strokeweight="1.5pt">
                        <v:stroke joinstyle="miter"/>
                        <v:textbox>
                          <w:txbxContent>
                            <w:p w14:paraId="603C5B3B" w14:textId="42D063D0" w:rsidR="00C22789" w:rsidRPr="002E4B55" w:rsidRDefault="00C22789" w:rsidP="00D04061">
                              <w:pPr>
                                <w:jc w:val="center"/>
                                <w:rPr>
                                  <w:color w:val="000000" w:themeColor="text1"/>
                                </w:rPr>
                              </w:pPr>
                              <w:r>
                                <w:rPr>
                                  <w:rFonts w:hint="eastAsia"/>
                                  <w:color w:val="000000" w:themeColor="text1"/>
                                </w:rPr>
                                <w:t>仕様</w:t>
                              </w:r>
                            </w:p>
                          </w:txbxContent>
                        </v:textbox>
                      </v:roundrect>
                      <v:roundrect id="角丸四角形 239" o:spid="_x0000_s1057"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" fillcolor="white [3212]" strokecolor="black [3213]" strokeweight="1.5pt">
                        <v:stroke joinstyle="miter"/>
                        <v:textbox>
                          <w:txbxContent>
                            <w:p w14:paraId="41FE7FDB" w14:textId="77777777" w:rsidR="00C22789" w:rsidRPr="002E4B55" w:rsidRDefault="00C22789" w:rsidP="00D04061">
                              <w:pPr>
                                <w:jc w:val="center"/>
                                <w:rPr>
                                  <w:color w:val="000000" w:themeColor="text1"/>
                                </w:rPr>
                              </w:pPr>
                              <w:r>
                                <w:rPr>
                                  <w:rFonts w:hint="eastAsia"/>
                                  <w:color w:val="000000" w:themeColor="text1"/>
                                </w:rPr>
                                <w:t>仕様</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4" o:spid="_x0000_s1058"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47" o:spid="_x0000_s1059"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&#13;&#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97152"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C22789" w:rsidRPr="002E4B55" w:rsidRDefault="00C22789"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C22789" w:rsidRPr="002E4B55" w:rsidRDefault="00C22789"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081F3F1" id="グループ化 274" o:spid="_x0000_s1060" style="position:absolute;margin-left:226.95pt;margin-top:127pt;width:278.2pt;height:89.5pt;z-index:25169715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">
                      <v:roundrect id="角丸四角形 250" o:spid="_x0000_s1061"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" fillcolor="white [3212]" strokecolor="black [3213]" strokeweight="1.5pt">
                        <v:stroke joinstyle="miter"/>
                        <v:textbox>
                          <w:txbxContent>
                            <w:p w14:paraId="19CDBB0D" w14:textId="6BACA081" w:rsidR="00C22789" w:rsidRPr="002E4B55" w:rsidRDefault="00C22789" w:rsidP="00D04061">
                              <w:pPr>
                                <w:jc w:val="center"/>
                                <w:rPr>
                                  <w:color w:val="000000" w:themeColor="text1"/>
                                </w:rPr>
                              </w:pPr>
                              <w:r>
                                <w:rPr>
                                  <w:rFonts w:hint="eastAsia"/>
                                  <w:color w:val="000000" w:themeColor="text1"/>
                                </w:rPr>
                                <w:t>機能の品質</w:t>
                              </w:r>
                            </w:p>
                          </w:txbxContent>
                        </v:textbox>
                      </v:roundrect>
                      <v:roundrect id="角丸四角形 251" o:spid="_x0000_s1062"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" fillcolor="white [3212]" strokecolor="black [3213]" strokeweight="1.5pt">
                        <v:stroke joinstyle="miter"/>
                        <v:textbox>
                          <w:txbxContent>
                            <w:p w14:paraId="048D8E9C" w14:textId="77777777" w:rsidR="00C22789" w:rsidRPr="002E4B55" w:rsidRDefault="00C22789" w:rsidP="00D04061">
                              <w:pPr>
                                <w:jc w:val="center"/>
                                <w:rPr>
                                  <w:color w:val="000000" w:themeColor="text1"/>
                                </w:rPr>
                              </w:pPr>
                              <w:r>
                                <w:rPr>
                                  <w:rFonts w:hint="eastAsia"/>
                                  <w:color w:val="000000" w:themeColor="text1"/>
                                </w:rPr>
                                <w:t>仕様</w:t>
                              </w:r>
                            </w:p>
                          </w:txbxContent>
                        </v:textbox>
                      </v:roundrect>
                      <v:line id="直線コネクタ 254" o:spid="_x0000_s1063"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" strokecolor="black [3213]" strokeweight="1pt">
                        <v:stroke joinstyle="miter"/>
                      </v:line>
                      <v:shape id="カギ線コネクタ 255" o:spid="_x0000_s1064"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8176"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7F056497" id="カギ線コネクタ 277" o:spid="_x0000_s1026" type="#_x0000_t34" style="position:absolute;left:0;text-align:left;margin-left:58.7pt;margin-top:68.7pt;width:48.3pt;height:185.6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&#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99200"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C22789" w:rsidRPr="002E4B55" w:rsidRDefault="00C22789"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277C953" id="角丸四角形 278" o:spid="_x0000_s1065" style="position:absolute;margin-left:107.2pt;margin-top:237.85pt;width:101.6pt;height:33pt;z-index:2516992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" fillcolor="#deeaf6 [660]" strokecolor="black [3213]" strokeweight="1.5pt">
                      <v:stroke joinstyle="miter"/>
                      <v:textbox>
                        <w:txbxContent>
                          <w:p w14:paraId="0FB76841" w14:textId="77777777" w:rsidR="00C22789" w:rsidRPr="002E4B55" w:rsidRDefault="00C22789"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700224"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31E332" id="カギ線コネクタ 279" o:spid="_x0000_s1026" type="#_x0000_t34" style="position:absolute;left:0;text-align:left;margin-left:158.15pt;margin-top:270.9pt;width:48.3pt;height:25.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" adj="-185" strokecolor="black [3213]" strokeweight="1pt"/>
                  </w:pict>
                </mc:Fallback>
              </mc:AlternateContent>
            </w:r>
            <w:r w:rsidR="006F6F90">
              <w:rPr>
                <w:rFonts w:hint="eastAsia"/>
                <w:noProof/>
              </w:rPr>
              <mc:AlternateContent>
                <mc:Choice Requires="wpg">
                  <w:drawing>
                    <wp:anchor distT="0" distB="0" distL="114300" distR="114300" simplePos="0" relativeHeight="251701248"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C22789" w:rsidRPr="002E4B55" w:rsidRDefault="00C22789"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C22789" w:rsidRPr="002E4B55" w:rsidRDefault="00C22789"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C22789" w:rsidRPr="002E4B55" w:rsidRDefault="00C22789"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0A601FE" id="グループ化 280" o:spid="_x0000_s1066" style="position:absolute;margin-left:205.85pt;margin-top:280.05pt;width:262.2pt;height:77.45pt;z-index:25170124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">
                      <v:roundrect id="角丸四角形 281" o:spid="_x0000_s1067"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" fillcolor="white [3212]" strokecolor="black [3213]" strokeweight="1.5pt">
                        <v:stroke joinstyle="miter"/>
                        <v:textbox>
                          <w:txbxContent>
                            <w:p w14:paraId="0A273472" w14:textId="77777777" w:rsidR="00C22789" w:rsidRPr="002E4B55" w:rsidRDefault="00C22789" w:rsidP="006F6F90">
                              <w:pPr>
                                <w:jc w:val="center"/>
                                <w:rPr>
                                  <w:color w:val="000000" w:themeColor="text1"/>
                                </w:rPr>
                              </w:pPr>
                              <w:r>
                                <w:rPr>
                                  <w:rFonts w:hint="eastAsia"/>
                                  <w:color w:val="000000" w:themeColor="text1"/>
                                </w:rPr>
                                <w:t>機能</w:t>
                              </w:r>
                            </w:p>
                          </w:txbxContent>
                        </v:textbox>
                      </v:roundrect>
                      <v:roundrect id="角丸四角形 282" o:spid="_x0000_s1068"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" fillcolor="white [3212]" strokecolor="black [3213]" strokeweight="1.5pt">
                        <v:stroke joinstyle="miter"/>
                        <v:textbox>
                          <w:txbxContent>
                            <w:p w14:paraId="1D13C10C" w14:textId="77777777" w:rsidR="00C22789" w:rsidRPr="002E4B55" w:rsidRDefault="00C22789" w:rsidP="006F6F90">
                              <w:pPr>
                                <w:jc w:val="center"/>
                                <w:rPr>
                                  <w:color w:val="000000" w:themeColor="text1"/>
                                </w:rPr>
                              </w:pPr>
                              <w:r>
                                <w:rPr>
                                  <w:rFonts w:hint="eastAsia"/>
                                  <w:color w:val="000000" w:themeColor="text1"/>
                                </w:rPr>
                                <w:t>仕様</w:t>
                              </w:r>
                            </w:p>
                          </w:txbxContent>
                        </v:textbox>
                      </v:roundrect>
                      <v:roundrect id="角丸四角形 283" o:spid="_x0000_s1069"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" fillcolor="white [3212]" strokecolor="black [3213]" strokeweight="1.5pt">
                        <v:stroke joinstyle="miter"/>
                        <v:textbox>
                          <w:txbxContent>
                            <w:p w14:paraId="19E1B5B7" w14:textId="77777777" w:rsidR="00C22789" w:rsidRPr="002E4B55" w:rsidRDefault="00C22789" w:rsidP="006F6F90">
                              <w:pPr>
                                <w:jc w:val="center"/>
                                <w:rPr>
                                  <w:color w:val="000000" w:themeColor="text1"/>
                                </w:rPr>
                              </w:pPr>
                              <w:r>
                                <w:rPr>
                                  <w:rFonts w:hint="eastAsia"/>
                                  <w:color w:val="000000" w:themeColor="text1"/>
                                </w:rPr>
                                <w:t>仕様</w:t>
                              </w:r>
                            </w:p>
                          </w:txbxContent>
                        </v:textbox>
                      </v:roundrect>
                      <v:shape id="カギ線コネクタ 284" o:spid="_x0000_s1070"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85" o:spid="_x0000_s1071"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&#13;&#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702272"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C22789" w:rsidRPr="002E4B55" w:rsidRDefault="00C22789"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C22789" w:rsidRPr="002E4B55" w:rsidRDefault="00C22789"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E781A0C" id="グループ化 286" o:spid="_x0000_s1072" style="position:absolute;margin-left:226.95pt;margin-top:312.65pt;width:278.2pt;height:89.5pt;z-index:25170227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">
                      <v:roundrect id="角丸四角形 287" o:spid="_x0000_s1073"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" fillcolor="white [3212]" strokecolor="black [3213]" strokeweight="1.5pt">
                        <v:stroke joinstyle="miter"/>
                        <v:textbox>
                          <w:txbxContent>
                            <w:p w14:paraId="0304E47B" w14:textId="77777777" w:rsidR="00C22789" w:rsidRPr="002E4B55" w:rsidRDefault="00C22789" w:rsidP="006F6F90">
                              <w:pPr>
                                <w:jc w:val="center"/>
                                <w:rPr>
                                  <w:color w:val="000000" w:themeColor="text1"/>
                                </w:rPr>
                              </w:pPr>
                              <w:r>
                                <w:rPr>
                                  <w:rFonts w:hint="eastAsia"/>
                                  <w:color w:val="000000" w:themeColor="text1"/>
                                </w:rPr>
                                <w:t>機能の品質</w:t>
                              </w:r>
                            </w:p>
                          </w:txbxContent>
                        </v:textbox>
                      </v:roundrect>
                      <v:roundrect id="角丸四角形 288" o:spid="_x0000_s1074"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" fillcolor="white [3212]" strokecolor="black [3213]" strokeweight="1.5pt">
                        <v:stroke joinstyle="miter"/>
                        <v:textbox>
                          <w:txbxContent>
                            <w:p w14:paraId="6DBE0298" w14:textId="77777777" w:rsidR="00C22789" w:rsidRPr="002E4B55" w:rsidRDefault="00C22789" w:rsidP="006F6F90">
                              <w:pPr>
                                <w:jc w:val="center"/>
                                <w:rPr>
                                  <w:color w:val="000000" w:themeColor="text1"/>
                                </w:rPr>
                              </w:pPr>
                              <w:r>
                                <w:rPr>
                                  <w:rFonts w:hint="eastAsia"/>
                                  <w:color w:val="000000" w:themeColor="text1"/>
                                </w:rPr>
                                <w:t>仕様</w:t>
                              </w:r>
                            </w:p>
                          </w:txbxContent>
                        </v:textbox>
                      </v:roundrect>
                      <v:line id="直線コネクタ 289" o:spid="_x0000_s1075"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" strokecolor="black [3213]" strokeweight="1pt">
                        <v:stroke joinstyle="miter"/>
                      </v:line>
                      <v:shape id="カギ線コネクタ 290" o:spid="_x0000_s1076"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2032"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C22789" w:rsidRPr="002E4B55" w:rsidRDefault="00C22789"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646F27" id="角丸四角形 235" o:spid="_x0000_s1077" style="position:absolute;margin-left:9pt;margin-top:10.35pt;width:101.6pt;height: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" fillcolor="white [3212]" strokecolor="black [3213]" strokeweight="1.5pt">
                      <v:stroke joinstyle="miter"/>
                      <v:textbox>
                        <w:txbxContent>
                          <w:p w14:paraId="08AB3B8B" w14:textId="6C2B5BD7" w:rsidR="00C22789" w:rsidRPr="002E4B55" w:rsidRDefault="00C22789"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lastRenderedPageBreak/>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331" w:name="_Toc7208332"/>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331"/>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w:t>
            </w:r>
            <w:proofErr w:type="spellStart"/>
            <w:r>
              <w:t>SysML</w:t>
            </w:r>
            <w:proofErr w:type="spellEnd"/>
            <w:r>
              <w:t>)</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332" w:name="_Toc7208333"/>
      <w:r>
        <w:rPr>
          <w:rFonts w:hint="eastAsia"/>
        </w:rPr>
        <w:lastRenderedPageBreak/>
        <w:t>コンテクスト分析</w:t>
      </w:r>
      <w:bookmarkEnd w:id="332"/>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273"/>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743232"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C22789" w:rsidRPr="00562197" w:rsidRDefault="00C22789"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5C83D" id="正方形/長方形 403" o:spid="_x0000_s1078" style="position:absolute;margin-left:357.1pt;margin-top:-.2pt;width:100.95pt;height:26.6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" fillcolor="#deeaf6 [660]" strokecolor="black [3213]" strokeweight="1pt">
                      <v:textbox>
                        <w:txbxContent>
                          <w:p w14:paraId="506EA6F2" w14:textId="7EA7A854" w:rsidR="00C22789" w:rsidRPr="00562197" w:rsidRDefault="00C22789"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333" w:name="_Toc7208334"/>
      <w:r>
        <w:rPr>
          <w:rFonts w:hint="eastAsia"/>
        </w:rPr>
        <w:t>ユースケース分析</w:t>
      </w:r>
      <w:bookmarkEnd w:id="333"/>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334" w:name="_Toc7208335"/>
      <w:r>
        <w:rPr>
          <w:rFonts w:hint="eastAsia"/>
        </w:rPr>
        <w:lastRenderedPageBreak/>
        <w:t>あなごシステムの要求分析</w:t>
      </w:r>
      <w:bookmarkEnd w:id="334"/>
    </w:p>
    <w:p w14:paraId="5837D490" w14:textId="0C3C2043" w:rsidR="00EE6915" w:rsidRDefault="0098310D" w:rsidP="00DC5C12">
      <w:pPr>
        <w:pStyle w:val="30"/>
      </w:pPr>
      <w:bookmarkStart w:id="335" w:name="_Toc7208336"/>
      <w:r>
        <w:rPr>
          <w:rFonts w:hint="eastAsia"/>
        </w:rPr>
        <w:t>ステークホルダー要求</w:t>
      </w:r>
      <w:bookmarkEnd w:id="335"/>
    </w:p>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29EA3BBB" w:rsidR="009653FC" w:rsidRDefault="009653FC" w:rsidP="00DC5C12">
      <w:pPr>
        <w:pStyle w:val="30"/>
      </w:pPr>
      <w:bookmarkStart w:id="336" w:name="_Toc7208337"/>
      <w:r>
        <w:rPr>
          <w:rFonts w:hint="eastAsia"/>
        </w:rPr>
        <w:t>システムの</w:t>
      </w:r>
      <w:r w:rsidR="00A839E7">
        <w:rPr>
          <w:rFonts w:hint="eastAsia"/>
        </w:rPr>
        <w:t>振る舞い</w:t>
      </w:r>
      <w:r w:rsidR="00A839E7">
        <w:t>(</w:t>
      </w:r>
      <w:r>
        <w:rPr>
          <w:rFonts w:hint="eastAsia"/>
        </w:rPr>
        <w:t>シナリオ</w:t>
      </w:r>
      <w:r w:rsidR="00A839E7">
        <w:rPr>
          <w:rFonts w:hint="eastAsia"/>
        </w:rPr>
        <w:t>)</w:t>
      </w:r>
      <w:bookmarkEnd w:id="336"/>
    </w:p>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292842E1" w:rsidR="00791D07" w:rsidRDefault="000C4C0D" w:rsidP="00DC5C12">
      <w:pPr>
        <w:pStyle w:val="30"/>
      </w:pPr>
      <w:bookmarkStart w:id="337" w:name="_Ref512855032"/>
      <w:bookmarkStart w:id="338" w:name="_Toc7208338"/>
      <w:r>
        <w:rPr>
          <w:rFonts w:hint="eastAsia"/>
        </w:rPr>
        <w:t>システムの要求</w:t>
      </w:r>
      <w:bookmarkEnd w:id="337"/>
      <w:bookmarkEnd w:id="338"/>
    </w:p>
    <w:p w14:paraId="0DE4AAC6" w14:textId="2FE9BAB7" w:rsidR="00166A52" w:rsidRDefault="00075012">
      <w:r>
        <w:rPr>
          <w:rFonts w:hint="eastAsia"/>
        </w:rPr>
        <w:t> </w:t>
      </w:r>
      <w:r w:rsidR="00166A52">
        <w:br w:type="page"/>
      </w:r>
    </w:p>
    <w:p w14:paraId="0AECF59C" w14:textId="77777777" w:rsidR="00473BE0" w:rsidRDefault="00473BE0" w:rsidP="00473BE0"/>
    <w:p w14:paraId="3F97142D" w14:textId="21EDC629" w:rsidR="00473BE0" w:rsidRDefault="00473BE0">
      <w:r>
        <w:br w:type="page"/>
      </w:r>
    </w:p>
    <w:sectPr w:rsidR="00473BE0" w:rsidSect="000C4C0D">
      <w:pgSz w:w="23814" w:h="16839" w:orient="landscape" w:code="8"/>
      <w:pgMar w:top="1418" w:right="1588" w:bottom="1418" w:left="1588" w:header="794"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5F0551" w14:textId="77777777" w:rsidR="00972A34" w:rsidRDefault="00972A34">
      <w:r>
        <w:separator/>
      </w:r>
    </w:p>
  </w:endnote>
  <w:endnote w:type="continuationSeparator" w:id="0">
    <w:p w14:paraId="4E001DB1" w14:textId="77777777" w:rsidR="00972A34" w:rsidRDefault="00972A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ＭＳ Ｐ明朝">
    <w:panose1 w:val="02020600040205080304"/>
    <w:charset w:val="80"/>
    <w:family w:val="roman"/>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modern"/>
    <w:pitch w:val="fixed"/>
    <w:sig w:usb0="E00002FF" w:usb1="6AC7FDFB" w:usb2="08000012" w:usb3="00000000" w:csb0="0002009F" w:csb1="00000000"/>
  </w:font>
  <w:font w:name="ＭＳ Ｐゴシック">
    <w:panose1 w:val="020B0600070205080204"/>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ｺﾞｼｯｸ">
    <w:altName w:val="游ゴシック"/>
    <w:panose1 w:val="020B0604020202020204"/>
    <w:charset w:val="80"/>
    <w:family w:val="moder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FA ｺﾞｼｯｸ">
    <w:altName w:val="ＭＳ ゴシック"/>
    <w:panose1 w:val="020B0604020202020204"/>
    <w:charset w:val="80"/>
    <w:family w:val="modern"/>
    <w:notTrueType/>
    <w:pitch w:val="fixed"/>
    <w:sig w:usb0="00000001" w:usb1="08070000" w:usb2="00000010" w:usb3="00000000" w:csb0="00020000" w:csb1="00000000"/>
  </w:font>
  <w:font w:name="Times">
    <w:panose1 w:val="00000500000000020000"/>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7D1B4" w14:textId="77777777" w:rsidR="00C22789" w:rsidRPr="004423A9" w:rsidRDefault="00C22789"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Pr>
        <w:rFonts w:ascii="Arial" w:hAnsi="Arial" w:cs="Arial"/>
        <w:b/>
        <w:i/>
        <w:noProof/>
      </w:rPr>
      <w:t>4</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7C28C4" w14:textId="77777777" w:rsidR="00972A34" w:rsidRDefault="00972A34">
      <w:r>
        <w:separator/>
      </w:r>
    </w:p>
  </w:footnote>
  <w:footnote w:type="continuationSeparator" w:id="0">
    <w:p w14:paraId="27047585" w14:textId="77777777" w:rsidR="00972A34" w:rsidRDefault="00972A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CB036" w14:textId="77777777" w:rsidR="00C22789" w:rsidRDefault="00C22789"/>
  <w:p w14:paraId="4490C848" w14:textId="77777777" w:rsidR="00C22789" w:rsidRDefault="00C2278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8F779" w14:textId="495D6B23" w:rsidR="00C22789" w:rsidRDefault="00C22789"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b/>
        <w:i/>
      </w:rPr>
      <w:t>Apr</w:t>
    </w:r>
    <w:r>
      <w:rPr>
        <w:rFonts w:ascii="Arial" w:eastAsia="FA ｺﾞｼｯｸ" w:hAnsi="Arial" w:hint="eastAsia"/>
        <w:b/>
        <w:i/>
      </w:rPr>
      <w:t xml:space="preserve"> 6,</w:t>
    </w:r>
    <w:r>
      <w:rPr>
        <w:rFonts w:ascii="Arial" w:eastAsia="FA ｺﾞｼｯｸ" w:hAnsi="Arial"/>
        <w:b/>
        <w:i/>
      </w:rPr>
      <w:t>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15:restartNumberingAfterBreak="0">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15:restartNumberingAfterBreak="0">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15:restartNumberingAfterBreak="0">
    <w:nsid w:val="FFFFFF7F"/>
    <w:multiLevelType w:val="singleLevel"/>
    <w:tmpl w:val="51907520"/>
    <w:lvl w:ilvl="0">
      <w:start w:val="1"/>
      <w:numFmt w:val="decimal"/>
      <w:pStyle w:val="2"/>
      <w:lvlText w:val="%1."/>
      <w:lvlJc w:val="left"/>
      <w:pPr>
        <w:tabs>
          <w:tab w:val="num" w:pos="785"/>
        </w:tabs>
        <w:ind w:left="785" w:hanging="360"/>
      </w:pPr>
    </w:lvl>
  </w:abstractNum>
  <w:abstractNum w:abstractNumId="4" w15:restartNumberingAfterBreak="0">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15:restartNumberingAfterBreak="0">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15:restartNumberingAfterBreak="0">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15:restartNumberingAfterBreak="0">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15:restartNumberingAfterBreak="0">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15:restartNumberingAfterBreak="0">
    <w:nsid w:val="00277525"/>
    <w:multiLevelType w:val="hybridMultilevel"/>
    <w:tmpl w:val="ABA68A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1" w15:restartNumberingAfterBreak="0">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238E2A76"/>
    <w:multiLevelType w:val="hybridMultilevel"/>
    <w:tmpl w:val="72AA768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7" w15:restartNumberingAfterBreak="0">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18" w15:restartNumberingAfterBreak="0">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19" w15:restartNumberingAfterBreak="0">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20" w15:restartNumberingAfterBreak="0">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21" w15:restartNumberingAfterBreak="0">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abstractNum w:abstractNumId="23" w15:restartNumberingAfterBreak="0">
    <w:nsid w:val="7E9D198F"/>
    <w:multiLevelType w:val="hybridMultilevel"/>
    <w:tmpl w:val="C14AD49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8"/>
  </w:num>
  <w:num w:numId="2">
    <w:abstractNumId w:val="18"/>
  </w:num>
  <w:num w:numId="3">
    <w:abstractNumId w:val="22"/>
  </w:num>
  <w:num w:numId="4">
    <w:abstractNumId w:val="10"/>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7"/>
  </w:num>
  <w:num w:numId="16">
    <w:abstractNumId w:val="19"/>
  </w:num>
  <w:num w:numId="17">
    <w:abstractNumId w:val="14"/>
  </w:num>
  <w:num w:numId="18">
    <w:abstractNumId w:val="21"/>
  </w:num>
  <w:num w:numId="19">
    <w:abstractNumId w:val="16"/>
  </w:num>
  <w:num w:numId="20">
    <w:abstractNumId w:val="20"/>
  </w:num>
  <w:num w:numId="21">
    <w:abstractNumId w:val="12"/>
  </w:num>
  <w:num w:numId="22">
    <w:abstractNumId w:val="15"/>
  </w:num>
  <w:num w:numId="23">
    <w:abstractNumId w:val="11"/>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9"/>
  </w:num>
  <w:num w:numId="27">
    <w:abstractNumId w:val="23"/>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rosoft Office ユーザー">
    <w15:presenceInfo w15:providerId="None" w15:userId="Microsoft Office ユーザー"/>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6"/>
  <w:bordersDoNotSurroundHeader/>
  <w:bordersDoNotSurroundFooter/>
  <w:hideSpellingErrors/>
  <w:activeWritingStyle w:appName="MSWord" w:lang="en-US" w:vendorID="8" w:dllVersion="513" w:checkStyle="1"/>
  <w:activeWritingStyle w:appName="MSWord" w:lang="ja-JP" w:vendorID="5" w:dllVersion="512"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E3F"/>
    <w:rsid w:val="000065D8"/>
    <w:rsid w:val="00011CC3"/>
    <w:rsid w:val="00014001"/>
    <w:rsid w:val="00020956"/>
    <w:rsid w:val="00021988"/>
    <w:rsid w:val="0002356F"/>
    <w:rsid w:val="00025643"/>
    <w:rsid w:val="000259FF"/>
    <w:rsid w:val="000272B4"/>
    <w:rsid w:val="00027478"/>
    <w:rsid w:val="0003060F"/>
    <w:rsid w:val="00032471"/>
    <w:rsid w:val="00033323"/>
    <w:rsid w:val="0003570C"/>
    <w:rsid w:val="00035DBF"/>
    <w:rsid w:val="00037B58"/>
    <w:rsid w:val="00041416"/>
    <w:rsid w:val="000423B5"/>
    <w:rsid w:val="00042498"/>
    <w:rsid w:val="00044A43"/>
    <w:rsid w:val="00044F89"/>
    <w:rsid w:val="00045CA0"/>
    <w:rsid w:val="00046C9D"/>
    <w:rsid w:val="00052699"/>
    <w:rsid w:val="00057EF2"/>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3F47"/>
    <w:rsid w:val="000B4062"/>
    <w:rsid w:val="000B4EAA"/>
    <w:rsid w:val="000C30C1"/>
    <w:rsid w:val="000C4C0D"/>
    <w:rsid w:val="000C5817"/>
    <w:rsid w:val="000C5FDB"/>
    <w:rsid w:val="000C757E"/>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B5A"/>
    <w:rsid w:val="00110EC4"/>
    <w:rsid w:val="00116379"/>
    <w:rsid w:val="00122F44"/>
    <w:rsid w:val="00125296"/>
    <w:rsid w:val="00125D99"/>
    <w:rsid w:val="001270C2"/>
    <w:rsid w:val="00131132"/>
    <w:rsid w:val="001333E6"/>
    <w:rsid w:val="001338C8"/>
    <w:rsid w:val="0013790F"/>
    <w:rsid w:val="00137D88"/>
    <w:rsid w:val="00143826"/>
    <w:rsid w:val="0014524F"/>
    <w:rsid w:val="00147532"/>
    <w:rsid w:val="00147DB8"/>
    <w:rsid w:val="00151702"/>
    <w:rsid w:val="00153696"/>
    <w:rsid w:val="001576C6"/>
    <w:rsid w:val="00160ECD"/>
    <w:rsid w:val="0016547D"/>
    <w:rsid w:val="00166A52"/>
    <w:rsid w:val="00171D4A"/>
    <w:rsid w:val="0017423A"/>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D0A9F"/>
    <w:rsid w:val="001D23F1"/>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5279"/>
    <w:rsid w:val="002252DA"/>
    <w:rsid w:val="00230628"/>
    <w:rsid w:val="002332FB"/>
    <w:rsid w:val="0024107F"/>
    <w:rsid w:val="00243A3E"/>
    <w:rsid w:val="00246263"/>
    <w:rsid w:val="00250CD7"/>
    <w:rsid w:val="00253EA1"/>
    <w:rsid w:val="00255D36"/>
    <w:rsid w:val="00256BDA"/>
    <w:rsid w:val="00262406"/>
    <w:rsid w:val="00264072"/>
    <w:rsid w:val="0026455E"/>
    <w:rsid w:val="002704E8"/>
    <w:rsid w:val="00270DB1"/>
    <w:rsid w:val="00274DE2"/>
    <w:rsid w:val="00277983"/>
    <w:rsid w:val="0028020B"/>
    <w:rsid w:val="00280F8C"/>
    <w:rsid w:val="00282ED9"/>
    <w:rsid w:val="0028644F"/>
    <w:rsid w:val="00286DF3"/>
    <w:rsid w:val="002957E6"/>
    <w:rsid w:val="0029598E"/>
    <w:rsid w:val="002A1F32"/>
    <w:rsid w:val="002A30A5"/>
    <w:rsid w:val="002A37A7"/>
    <w:rsid w:val="002A382D"/>
    <w:rsid w:val="002B0E8D"/>
    <w:rsid w:val="002B13BD"/>
    <w:rsid w:val="002B19D7"/>
    <w:rsid w:val="002B3E80"/>
    <w:rsid w:val="002B4C12"/>
    <w:rsid w:val="002B4D7F"/>
    <w:rsid w:val="002B4FE0"/>
    <w:rsid w:val="002B5772"/>
    <w:rsid w:val="002C211C"/>
    <w:rsid w:val="002C22A6"/>
    <w:rsid w:val="002C4C08"/>
    <w:rsid w:val="002C4E75"/>
    <w:rsid w:val="002C6A4F"/>
    <w:rsid w:val="002C78A1"/>
    <w:rsid w:val="002D11BF"/>
    <w:rsid w:val="002D20C7"/>
    <w:rsid w:val="002D45DD"/>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62BC"/>
    <w:rsid w:val="003168F0"/>
    <w:rsid w:val="00324CAF"/>
    <w:rsid w:val="00325107"/>
    <w:rsid w:val="00325942"/>
    <w:rsid w:val="00331095"/>
    <w:rsid w:val="003320DB"/>
    <w:rsid w:val="003330D6"/>
    <w:rsid w:val="003370AD"/>
    <w:rsid w:val="00342558"/>
    <w:rsid w:val="00344048"/>
    <w:rsid w:val="003512C1"/>
    <w:rsid w:val="00356619"/>
    <w:rsid w:val="003617F2"/>
    <w:rsid w:val="003652A6"/>
    <w:rsid w:val="00365BC3"/>
    <w:rsid w:val="003700C2"/>
    <w:rsid w:val="0039311B"/>
    <w:rsid w:val="00394BCE"/>
    <w:rsid w:val="003952E0"/>
    <w:rsid w:val="00395820"/>
    <w:rsid w:val="00396FFB"/>
    <w:rsid w:val="003A53E8"/>
    <w:rsid w:val="003A6562"/>
    <w:rsid w:val="003B059B"/>
    <w:rsid w:val="003B4250"/>
    <w:rsid w:val="003B6A8F"/>
    <w:rsid w:val="003B7016"/>
    <w:rsid w:val="003C08C6"/>
    <w:rsid w:val="003C0EA3"/>
    <w:rsid w:val="003C2EFC"/>
    <w:rsid w:val="003C440C"/>
    <w:rsid w:val="003C69C4"/>
    <w:rsid w:val="003C6C1A"/>
    <w:rsid w:val="003C7438"/>
    <w:rsid w:val="003D0423"/>
    <w:rsid w:val="003D208E"/>
    <w:rsid w:val="003D28AD"/>
    <w:rsid w:val="003D3D45"/>
    <w:rsid w:val="003D60E2"/>
    <w:rsid w:val="003D6C8D"/>
    <w:rsid w:val="003E0194"/>
    <w:rsid w:val="003E1E3A"/>
    <w:rsid w:val="003E24B8"/>
    <w:rsid w:val="003E40DA"/>
    <w:rsid w:val="003E6D48"/>
    <w:rsid w:val="003E793A"/>
    <w:rsid w:val="003F10F1"/>
    <w:rsid w:val="003F12EA"/>
    <w:rsid w:val="003F2256"/>
    <w:rsid w:val="003F287E"/>
    <w:rsid w:val="003F398E"/>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53C9"/>
    <w:rsid w:val="00450665"/>
    <w:rsid w:val="00450C23"/>
    <w:rsid w:val="00451172"/>
    <w:rsid w:val="00454C46"/>
    <w:rsid w:val="004559D8"/>
    <w:rsid w:val="00455B70"/>
    <w:rsid w:val="004563D5"/>
    <w:rsid w:val="00456EC4"/>
    <w:rsid w:val="00460C7C"/>
    <w:rsid w:val="0046134A"/>
    <w:rsid w:val="00461C96"/>
    <w:rsid w:val="00471F68"/>
    <w:rsid w:val="00473B6A"/>
    <w:rsid w:val="00473BE0"/>
    <w:rsid w:val="004771CE"/>
    <w:rsid w:val="00477EF1"/>
    <w:rsid w:val="00481665"/>
    <w:rsid w:val="00481B91"/>
    <w:rsid w:val="00483D22"/>
    <w:rsid w:val="00485B12"/>
    <w:rsid w:val="00490358"/>
    <w:rsid w:val="00490B84"/>
    <w:rsid w:val="00491648"/>
    <w:rsid w:val="00495409"/>
    <w:rsid w:val="004A2BE6"/>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36F7"/>
    <w:rsid w:val="004E422D"/>
    <w:rsid w:val="004E4EF9"/>
    <w:rsid w:val="004E5AA2"/>
    <w:rsid w:val="004E67A3"/>
    <w:rsid w:val="00501B05"/>
    <w:rsid w:val="00503137"/>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47C34"/>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0EA9"/>
    <w:rsid w:val="005B1255"/>
    <w:rsid w:val="005C0B3E"/>
    <w:rsid w:val="005C20D6"/>
    <w:rsid w:val="005C507A"/>
    <w:rsid w:val="005D14B1"/>
    <w:rsid w:val="005D1F54"/>
    <w:rsid w:val="005D68B9"/>
    <w:rsid w:val="005D6DF1"/>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513AC"/>
    <w:rsid w:val="006528E0"/>
    <w:rsid w:val="00654A75"/>
    <w:rsid w:val="006574B0"/>
    <w:rsid w:val="006603AC"/>
    <w:rsid w:val="006617F4"/>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63A4"/>
    <w:rsid w:val="006B76E6"/>
    <w:rsid w:val="006C23A2"/>
    <w:rsid w:val="006C3D6A"/>
    <w:rsid w:val="006C5E3D"/>
    <w:rsid w:val="006C6772"/>
    <w:rsid w:val="006D0570"/>
    <w:rsid w:val="006D0CDE"/>
    <w:rsid w:val="006D12A8"/>
    <w:rsid w:val="006D2DA4"/>
    <w:rsid w:val="006D3920"/>
    <w:rsid w:val="006D3E08"/>
    <w:rsid w:val="006D6F40"/>
    <w:rsid w:val="006D6FD9"/>
    <w:rsid w:val="006E6785"/>
    <w:rsid w:val="006F2059"/>
    <w:rsid w:val="006F219B"/>
    <w:rsid w:val="006F3A59"/>
    <w:rsid w:val="006F4082"/>
    <w:rsid w:val="006F52CB"/>
    <w:rsid w:val="006F6F90"/>
    <w:rsid w:val="007027DB"/>
    <w:rsid w:val="00704BE0"/>
    <w:rsid w:val="00705D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6337"/>
    <w:rsid w:val="00797AF5"/>
    <w:rsid w:val="007A0981"/>
    <w:rsid w:val="007A0A05"/>
    <w:rsid w:val="007A4E24"/>
    <w:rsid w:val="007B03B0"/>
    <w:rsid w:val="007B4999"/>
    <w:rsid w:val="007B6521"/>
    <w:rsid w:val="007C106E"/>
    <w:rsid w:val="007C1E87"/>
    <w:rsid w:val="007C2767"/>
    <w:rsid w:val="007C6EBB"/>
    <w:rsid w:val="007C7F56"/>
    <w:rsid w:val="007D23EE"/>
    <w:rsid w:val="007D45AF"/>
    <w:rsid w:val="007D5C38"/>
    <w:rsid w:val="007D6F2F"/>
    <w:rsid w:val="007D6F66"/>
    <w:rsid w:val="007E03CC"/>
    <w:rsid w:val="007E5CEA"/>
    <w:rsid w:val="007E6381"/>
    <w:rsid w:val="007F5E08"/>
    <w:rsid w:val="00801EE6"/>
    <w:rsid w:val="00802401"/>
    <w:rsid w:val="00802F30"/>
    <w:rsid w:val="00803FFF"/>
    <w:rsid w:val="008054D2"/>
    <w:rsid w:val="00805FF4"/>
    <w:rsid w:val="008159F9"/>
    <w:rsid w:val="00815C63"/>
    <w:rsid w:val="00817DCC"/>
    <w:rsid w:val="00822F47"/>
    <w:rsid w:val="008245A2"/>
    <w:rsid w:val="00824C9A"/>
    <w:rsid w:val="0082599B"/>
    <w:rsid w:val="00830422"/>
    <w:rsid w:val="00832015"/>
    <w:rsid w:val="00832905"/>
    <w:rsid w:val="0083301A"/>
    <w:rsid w:val="008425F2"/>
    <w:rsid w:val="008431F6"/>
    <w:rsid w:val="008453C9"/>
    <w:rsid w:val="00846B16"/>
    <w:rsid w:val="00850AD3"/>
    <w:rsid w:val="00852D34"/>
    <w:rsid w:val="00853F5C"/>
    <w:rsid w:val="00854FFE"/>
    <w:rsid w:val="00863017"/>
    <w:rsid w:val="00864C70"/>
    <w:rsid w:val="00870772"/>
    <w:rsid w:val="008709C2"/>
    <w:rsid w:val="00872231"/>
    <w:rsid w:val="008747CC"/>
    <w:rsid w:val="00875F36"/>
    <w:rsid w:val="008765E1"/>
    <w:rsid w:val="00880DDD"/>
    <w:rsid w:val="00882A73"/>
    <w:rsid w:val="00882CCA"/>
    <w:rsid w:val="00895256"/>
    <w:rsid w:val="0089526B"/>
    <w:rsid w:val="0089588B"/>
    <w:rsid w:val="0089610A"/>
    <w:rsid w:val="008A5491"/>
    <w:rsid w:val="008B12F4"/>
    <w:rsid w:val="008B69B5"/>
    <w:rsid w:val="008C042E"/>
    <w:rsid w:val="008C08D0"/>
    <w:rsid w:val="008C36B8"/>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3ED6"/>
    <w:rsid w:val="00914FFA"/>
    <w:rsid w:val="00916472"/>
    <w:rsid w:val="0092273F"/>
    <w:rsid w:val="00924A23"/>
    <w:rsid w:val="009250B2"/>
    <w:rsid w:val="00926F04"/>
    <w:rsid w:val="009307BC"/>
    <w:rsid w:val="00932DDC"/>
    <w:rsid w:val="00934536"/>
    <w:rsid w:val="00934AAF"/>
    <w:rsid w:val="00935D55"/>
    <w:rsid w:val="0093609D"/>
    <w:rsid w:val="009372F7"/>
    <w:rsid w:val="009434DF"/>
    <w:rsid w:val="00946021"/>
    <w:rsid w:val="009472AD"/>
    <w:rsid w:val="009501F7"/>
    <w:rsid w:val="00952108"/>
    <w:rsid w:val="00953B37"/>
    <w:rsid w:val="00961C79"/>
    <w:rsid w:val="00963FA2"/>
    <w:rsid w:val="009649E7"/>
    <w:rsid w:val="009651C2"/>
    <w:rsid w:val="009653FC"/>
    <w:rsid w:val="00971D5D"/>
    <w:rsid w:val="00972A34"/>
    <w:rsid w:val="009733DD"/>
    <w:rsid w:val="00974552"/>
    <w:rsid w:val="00981F87"/>
    <w:rsid w:val="0098310D"/>
    <w:rsid w:val="00986E6F"/>
    <w:rsid w:val="0099042B"/>
    <w:rsid w:val="00990E69"/>
    <w:rsid w:val="0099110F"/>
    <w:rsid w:val="009A0E60"/>
    <w:rsid w:val="009A11A5"/>
    <w:rsid w:val="009A6AB5"/>
    <w:rsid w:val="009B3525"/>
    <w:rsid w:val="009B3B80"/>
    <w:rsid w:val="009B5BA1"/>
    <w:rsid w:val="009B5D23"/>
    <w:rsid w:val="009B63E5"/>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176F4"/>
    <w:rsid w:val="00A21365"/>
    <w:rsid w:val="00A21AF6"/>
    <w:rsid w:val="00A22150"/>
    <w:rsid w:val="00A228A8"/>
    <w:rsid w:val="00A23115"/>
    <w:rsid w:val="00A247BA"/>
    <w:rsid w:val="00A2597A"/>
    <w:rsid w:val="00A31203"/>
    <w:rsid w:val="00A3311C"/>
    <w:rsid w:val="00A36907"/>
    <w:rsid w:val="00A40934"/>
    <w:rsid w:val="00A42B41"/>
    <w:rsid w:val="00A42DD9"/>
    <w:rsid w:val="00A47360"/>
    <w:rsid w:val="00A5243C"/>
    <w:rsid w:val="00A5472A"/>
    <w:rsid w:val="00A621CF"/>
    <w:rsid w:val="00A62C95"/>
    <w:rsid w:val="00A62E27"/>
    <w:rsid w:val="00A633BE"/>
    <w:rsid w:val="00A63B2E"/>
    <w:rsid w:val="00A653D9"/>
    <w:rsid w:val="00A65587"/>
    <w:rsid w:val="00A6771C"/>
    <w:rsid w:val="00A70881"/>
    <w:rsid w:val="00A70909"/>
    <w:rsid w:val="00A71042"/>
    <w:rsid w:val="00A738B2"/>
    <w:rsid w:val="00A7611A"/>
    <w:rsid w:val="00A8062E"/>
    <w:rsid w:val="00A839E7"/>
    <w:rsid w:val="00A84410"/>
    <w:rsid w:val="00A846D3"/>
    <w:rsid w:val="00A847F5"/>
    <w:rsid w:val="00A84D65"/>
    <w:rsid w:val="00A854CD"/>
    <w:rsid w:val="00A85E32"/>
    <w:rsid w:val="00A86E01"/>
    <w:rsid w:val="00A9234C"/>
    <w:rsid w:val="00A9273A"/>
    <w:rsid w:val="00A92917"/>
    <w:rsid w:val="00A97447"/>
    <w:rsid w:val="00A97B36"/>
    <w:rsid w:val="00AA363E"/>
    <w:rsid w:val="00AA3694"/>
    <w:rsid w:val="00AA54B3"/>
    <w:rsid w:val="00AA55C9"/>
    <w:rsid w:val="00AB2150"/>
    <w:rsid w:val="00AB3931"/>
    <w:rsid w:val="00AB46DA"/>
    <w:rsid w:val="00AB76EE"/>
    <w:rsid w:val="00AC6FAF"/>
    <w:rsid w:val="00AC7F38"/>
    <w:rsid w:val="00AD1C20"/>
    <w:rsid w:val="00AD641C"/>
    <w:rsid w:val="00AE01BC"/>
    <w:rsid w:val="00AE08A1"/>
    <w:rsid w:val="00AE090E"/>
    <w:rsid w:val="00AE0CE7"/>
    <w:rsid w:val="00AE37D5"/>
    <w:rsid w:val="00AE7B59"/>
    <w:rsid w:val="00AF32B6"/>
    <w:rsid w:val="00AF627E"/>
    <w:rsid w:val="00AF72BE"/>
    <w:rsid w:val="00B0140E"/>
    <w:rsid w:val="00B01A94"/>
    <w:rsid w:val="00B069A6"/>
    <w:rsid w:val="00B07521"/>
    <w:rsid w:val="00B10744"/>
    <w:rsid w:val="00B11865"/>
    <w:rsid w:val="00B11F68"/>
    <w:rsid w:val="00B121CB"/>
    <w:rsid w:val="00B137EF"/>
    <w:rsid w:val="00B1385E"/>
    <w:rsid w:val="00B14286"/>
    <w:rsid w:val="00B17D13"/>
    <w:rsid w:val="00B22C18"/>
    <w:rsid w:val="00B23FAC"/>
    <w:rsid w:val="00B24186"/>
    <w:rsid w:val="00B26004"/>
    <w:rsid w:val="00B27F04"/>
    <w:rsid w:val="00B31884"/>
    <w:rsid w:val="00B32CE9"/>
    <w:rsid w:val="00B33506"/>
    <w:rsid w:val="00B34712"/>
    <w:rsid w:val="00B375B7"/>
    <w:rsid w:val="00B45178"/>
    <w:rsid w:val="00B471EE"/>
    <w:rsid w:val="00B51DBD"/>
    <w:rsid w:val="00B5460F"/>
    <w:rsid w:val="00B55CC8"/>
    <w:rsid w:val="00B62100"/>
    <w:rsid w:val="00B70AA5"/>
    <w:rsid w:val="00B7163B"/>
    <w:rsid w:val="00B73E87"/>
    <w:rsid w:val="00B75BBB"/>
    <w:rsid w:val="00B76CC2"/>
    <w:rsid w:val="00B861C5"/>
    <w:rsid w:val="00B868BF"/>
    <w:rsid w:val="00B95C0F"/>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2789"/>
    <w:rsid w:val="00C25787"/>
    <w:rsid w:val="00C2645E"/>
    <w:rsid w:val="00C31AEC"/>
    <w:rsid w:val="00C32406"/>
    <w:rsid w:val="00C350BD"/>
    <w:rsid w:val="00C447DD"/>
    <w:rsid w:val="00C50142"/>
    <w:rsid w:val="00C50A98"/>
    <w:rsid w:val="00C52BC6"/>
    <w:rsid w:val="00C54669"/>
    <w:rsid w:val="00C56AC5"/>
    <w:rsid w:val="00C6056F"/>
    <w:rsid w:val="00C64C5D"/>
    <w:rsid w:val="00C662F9"/>
    <w:rsid w:val="00C709ED"/>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B37"/>
    <w:rsid w:val="00CB6F7F"/>
    <w:rsid w:val="00CB73A7"/>
    <w:rsid w:val="00CB7964"/>
    <w:rsid w:val="00CC0A94"/>
    <w:rsid w:val="00CC26D8"/>
    <w:rsid w:val="00CC4F1E"/>
    <w:rsid w:val="00CD3BA0"/>
    <w:rsid w:val="00CD3BD9"/>
    <w:rsid w:val="00CD6283"/>
    <w:rsid w:val="00CD79FD"/>
    <w:rsid w:val="00CE13C0"/>
    <w:rsid w:val="00CE23F6"/>
    <w:rsid w:val="00CE4E85"/>
    <w:rsid w:val="00CE7468"/>
    <w:rsid w:val="00CE7A1F"/>
    <w:rsid w:val="00CF16BA"/>
    <w:rsid w:val="00D0284E"/>
    <w:rsid w:val="00D02D43"/>
    <w:rsid w:val="00D04061"/>
    <w:rsid w:val="00D04CFF"/>
    <w:rsid w:val="00D06DBE"/>
    <w:rsid w:val="00D109C1"/>
    <w:rsid w:val="00D112DE"/>
    <w:rsid w:val="00D11A2A"/>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670D"/>
    <w:rsid w:val="00D770E7"/>
    <w:rsid w:val="00D80AC0"/>
    <w:rsid w:val="00D84052"/>
    <w:rsid w:val="00D84101"/>
    <w:rsid w:val="00D84BED"/>
    <w:rsid w:val="00D85DF5"/>
    <w:rsid w:val="00D86C3E"/>
    <w:rsid w:val="00D903C4"/>
    <w:rsid w:val="00D90A57"/>
    <w:rsid w:val="00D91F1B"/>
    <w:rsid w:val="00D9622E"/>
    <w:rsid w:val="00D96C02"/>
    <w:rsid w:val="00DA5727"/>
    <w:rsid w:val="00DA6245"/>
    <w:rsid w:val="00DB03E5"/>
    <w:rsid w:val="00DB214C"/>
    <w:rsid w:val="00DB4245"/>
    <w:rsid w:val="00DB5019"/>
    <w:rsid w:val="00DB63BF"/>
    <w:rsid w:val="00DC063E"/>
    <w:rsid w:val="00DC23B8"/>
    <w:rsid w:val="00DC4BF8"/>
    <w:rsid w:val="00DC556A"/>
    <w:rsid w:val="00DC5C12"/>
    <w:rsid w:val="00DC7A6E"/>
    <w:rsid w:val="00DD04C9"/>
    <w:rsid w:val="00DD11E1"/>
    <w:rsid w:val="00DD2386"/>
    <w:rsid w:val="00DD38DB"/>
    <w:rsid w:val="00DD5C2C"/>
    <w:rsid w:val="00DD6F57"/>
    <w:rsid w:val="00DE18E7"/>
    <w:rsid w:val="00DE1F81"/>
    <w:rsid w:val="00DE23DD"/>
    <w:rsid w:val="00DE2DEA"/>
    <w:rsid w:val="00DE344C"/>
    <w:rsid w:val="00DE5AAE"/>
    <w:rsid w:val="00DE7E1C"/>
    <w:rsid w:val="00DF0211"/>
    <w:rsid w:val="00DF1D68"/>
    <w:rsid w:val="00DF253B"/>
    <w:rsid w:val="00DF4442"/>
    <w:rsid w:val="00DF47FF"/>
    <w:rsid w:val="00DF6766"/>
    <w:rsid w:val="00DF6B8D"/>
    <w:rsid w:val="00E01342"/>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544F1"/>
    <w:rsid w:val="00E60B36"/>
    <w:rsid w:val="00E61653"/>
    <w:rsid w:val="00E61EF1"/>
    <w:rsid w:val="00E6333D"/>
    <w:rsid w:val="00E63404"/>
    <w:rsid w:val="00E64730"/>
    <w:rsid w:val="00E64A3B"/>
    <w:rsid w:val="00E65ECD"/>
    <w:rsid w:val="00E67E2E"/>
    <w:rsid w:val="00E706CA"/>
    <w:rsid w:val="00E727DF"/>
    <w:rsid w:val="00E733CD"/>
    <w:rsid w:val="00E7480B"/>
    <w:rsid w:val="00E75339"/>
    <w:rsid w:val="00E804B8"/>
    <w:rsid w:val="00E84D0D"/>
    <w:rsid w:val="00E8781F"/>
    <w:rsid w:val="00E87B4B"/>
    <w:rsid w:val="00E87DD4"/>
    <w:rsid w:val="00E9162B"/>
    <w:rsid w:val="00E924C7"/>
    <w:rsid w:val="00E95CBC"/>
    <w:rsid w:val="00E96A55"/>
    <w:rsid w:val="00E9709A"/>
    <w:rsid w:val="00E972A0"/>
    <w:rsid w:val="00EA4095"/>
    <w:rsid w:val="00EA4264"/>
    <w:rsid w:val="00EA5A17"/>
    <w:rsid w:val="00EA63EB"/>
    <w:rsid w:val="00EB583E"/>
    <w:rsid w:val="00EB5B37"/>
    <w:rsid w:val="00EB7520"/>
    <w:rsid w:val="00EC2B9E"/>
    <w:rsid w:val="00EC3023"/>
    <w:rsid w:val="00EC390E"/>
    <w:rsid w:val="00EC4695"/>
    <w:rsid w:val="00EC56E8"/>
    <w:rsid w:val="00EC725D"/>
    <w:rsid w:val="00ED0370"/>
    <w:rsid w:val="00ED0F86"/>
    <w:rsid w:val="00ED2D88"/>
    <w:rsid w:val="00ED2E5C"/>
    <w:rsid w:val="00ED37D0"/>
    <w:rsid w:val="00ED570A"/>
    <w:rsid w:val="00ED73B0"/>
    <w:rsid w:val="00EE3140"/>
    <w:rsid w:val="00EE4946"/>
    <w:rsid w:val="00EE6915"/>
    <w:rsid w:val="00EF5278"/>
    <w:rsid w:val="00EF7098"/>
    <w:rsid w:val="00F03D0A"/>
    <w:rsid w:val="00F057CA"/>
    <w:rsid w:val="00F05A04"/>
    <w:rsid w:val="00F05E5A"/>
    <w:rsid w:val="00F101BE"/>
    <w:rsid w:val="00F119C9"/>
    <w:rsid w:val="00F12D80"/>
    <w:rsid w:val="00F1379D"/>
    <w:rsid w:val="00F13D2C"/>
    <w:rsid w:val="00F1425A"/>
    <w:rsid w:val="00F1525A"/>
    <w:rsid w:val="00F17240"/>
    <w:rsid w:val="00F271AB"/>
    <w:rsid w:val="00F27670"/>
    <w:rsid w:val="00F301E9"/>
    <w:rsid w:val="00F31317"/>
    <w:rsid w:val="00F323E4"/>
    <w:rsid w:val="00F32F9A"/>
    <w:rsid w:val="00F331E0"/>
    <w:rsid w:val="00F342A0"/>
    <w:rsid w:val="00F34F31"/>
    <w:rsid w:val="00F3525C"/>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5D6F"/>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227FC1"/>
  <w15:docId w15:val="{83C095CE-2BF0-F442-A4FC-C3A2AF89C0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31.vsdx"/><Relationship Id="rId20" Type="http://schemas.openxmlformats.org/officeDocument/2006/relationships/image" Target="media/image6.tif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1/relationships/people" Target="people.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2.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3.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E579938A-7BF2-0C41-BD6F-3BF44345A9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TotalTime>
  <Pages>1</Pages>
  <Words>1750</Words>
  <Characters>9976</Characters>
  <Application>Microsoft Office Word</Application>
  <DocSecurity>0</DocSecurity>
  <Lines>83</Lines>
  <Paragraphs>23</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117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oru_B</dc:creator>
  <cp:lastModifiedBy>Microsoft Office ユーザー</cp:lastModifiedBy>
  <cp:revision>44</cp:revision>
  <cp:lastPrinted>2018-09-26T01:30:00Z</cp:lastPrinted>
  <dcterms:created xsi:type="dcterms:W3CDTF">2019-04-06T01:15:00Z</dcterms:created>
  <dcterms:modified xsi:type="dcterms:W3CDTF">2019-04-26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